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AD0D69A" w14:textId="37543433" w:rsidR="00CE2CB1" w:rsidRPr="00CC6C58" w:rsidRDefault="00667EE7" w:rsidP="00684B6A">
      <w:pPr>
        <w:pStyle w:val="a3"/>
      </w:pPr>
      <w:r w:rsidRPr="00684B6A">
        <w:rPr>
          <w:rFonts w:hint="eastAsia"/>
        </w:rPr>
        <w:t>哈密顿</w:t>
      </w:r>
      <w:r w:rsidRPr="00CC6C58">
        <w:rPr>
          <w:rFonts w:hint="eastAsia"/>
        </w:rPr>
        <w:t>路径</w:t>
      </w:r>
    </w:p>
    <w:p w14:paraId="3C80FF6F" w14:textId="47093CFC" w:rsidR="001A1194" w:rsidRPr="00F26CB0" w:rsidRDefault="00F26CB0" w:rsidP="007C2162">
      <w:pPr>
        <w:pStyle w:val="a5"/>
        <w:sectPr w:rsidR="001A1194" w:rsidRPr="00F26CB0" w:rsidSect="001A1194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797" w:bottom="1440" w:left="1797" w:header="851" w:footer="992" w:gutter="0"/>
          <w:cols w:space="425"/>
          <w:vAlign w:val="center"/>
          <w:docGrid w:type="lines" w:linePitch="312"/>
        </w:sectPr>
      </w:pPr>
      <w:r>
        <w:br/>
      </w:r>
      <w:r>
        <w:br/>
      </w:r>
      <w:r w:rsidR="001D22A3" w:rsidRPr="00F26CB0">
        <w:rPr>
          <w:rFonts w:hint="eastAsia"/>
        </w:rPr>
        <w:t>班级：</w:t>
      </w:r>
      <w:r w:rsidR="00505D61" w:rsidRPr="00F26CB0">
        <w:rPr>
          <w:rFonts w:hint="eastAsia"/>
        </w:rPr>
        <w:t>17</w:t>
      </w:r>
      <w:r w:rsidR="002F292C" w:rsidRPr="00F26CB0">
        <w:rPr>
          <w:rFonts w:hint="eastAsia"/>
        </w:rPr>
        <w:t>数据科学与</w:t>
      </w:r>
      <w:r w:rsidR="002F292C">
        <w:rPr>
          <w:rFonts w:hint="eastAsia"/>
        </w:rPr>
        <w:t>大数据技术1班</w:t>
      </w:r>
      <w:r>
        <w:br/>
      </w:r>
      <w:r>
        <w:br/>
      </w:r>
      <w:r w:rsidR="003C0B8D" w:rsidRPr="00F26CB0">
        <w:rPr>
          <w:rFonts w:hint="eastAsia"/>
        </w:rPr>
        <w:t>黄希瑞（</w:t>
      </w:r>
      <w:r w:rsidR="0059108A" w:rsidRPr="00F26CB0">
        <w:rPr>
          <w:rFonts w:hint="eastAsia"/>
        </w:rPr>
        <w:t>20170060123）</w:t>
      </w:r>
    </w:p>
    <w:p w14:paraId="2BCA47A0" w14:textId="070BAF62" w:rsidR="002F292C" w:rsidRDefault="001013BD" w:rsidP="007F5B40">
      <w:pPr>
        <w:pStyle w:val="a5"/>
      </w:pPr>
      <w:r>
        <w:rPr>
          <w:rFonts w:hint="eastAsia"/>
        </w:rPr>
        <w:lastRenderedPageBreak/>
        <w:t>哈密顿路径</w:t>
      </w:r>
    </w:p>
    <w:p w14:paraId="6653F553" w14:textId="1FC6A4FF" w:rsidR="001013BD" w:rsidRDefault="007247A0" w:rsidP="00886FF1">
      <w:pPr>
        <w:ind w:firstLineChars="0" w:firstLine="0"/>
        <w:jc w:val="center"/>
        <w:rPr>
          <w:rStyle w:val="a7"/>
        </w:rPr>
      </w:pPr>
      <w:r>
        <w:rPr>
          <w:rStyle w:val="a7"/>
          <w:rFonts w:hint="eastAsia"/>
        </w:rPr>
        <w:t>17数据科学与大数据技术1班</w:t>
      </w:r>
      <w:r w:rsidR="009C7FFD">
        <w:rPr>
          <w:rStyle w:val="a7"/>
          <w:rFonts w:hint="eastAsia"/>
        </w:rPr>
        <w:t xml:space="preserve">　　黄希瑞</w:t>
      </w:r>
      <w:r w:rsidR="00DD4745">
        <w:rPr>
          <w:rStyle w:val="a7"/>
          <w:rFonts w:hint="eastAsia"/>
        </w:rPr>
        <w:t>（20170060123）</w:t>
      </w:r>
    </w:p>
    <w:p w14:paraId="22B49365" w14:textId="433B530D" w:rsidR="000874AF" w:rsidRPr="0027442B" w:rsidRDefault="001F44D0" w:rsidP="00B7093D">
      <w:pPr>
        <w:pStyle w:val="1"/>
        <w:numPr>
          <w:ilvl w:val="0"/>
          <w:numId w:val="3"/>
        </w:numPr>
        <w:rPr>
          <w:rStyle w:val="a7"/>
          <w:b/>
          <w:sz w:val="24"/>
        </w:rPr>
      </w:pPr>
      <w:r w:rsidRPr="0027442B">
        <w:rPr>
          <w:rStyle w:val="a7"/>
          <w:rFonts w:hint="eastAsia"/>
          <w:b/>
          <w:sz w:val="24"/>
        </w:rPr>
        <w:t>需求分析</w:t>
      </w:r>
    </w:p>
    <w:p w14:paraId="55EDFA28" w14:textId="53106BE2" w:rsidR="001F44D0" w:rsidRDefault="00002C75" w:rsidP="00886FF1">
      <w:r w:rsidRPr="00886FF1">
        <w:rPr>
          <w:rFonts w:hint="eastAsia"/>
        </w:rPr>
        <w:t>本人</w:t>
      </w:r>
      <w:r w:rsidR="005B0234" w:rsidRPr="00886FF1">
        <w:rPr>
          <w:rFonts w:hint="eastAsia"/>
        </w:rPr>
        <w:t>计划编写一个</w:t>
      </w:r>
      <w:r w:rsidR="00E72D1B" w:rsidRPr="00886FF1">
        <w:rPr>
          <w:rFonts w:hint="eastAsia"/>
        </w:rPr>
        <w:t>图论计算程</w:t>
      </w:r>
      <w:r w:rsidR="00E72D1B">
        <w:rPr>
          <w:rFonts w:hint="eastAsia"/>
        </w:rPr>
        <w:t>序，</w:t>
      </w:r>
      <w:r w:rsidR="006D6A3E">
        <w:rPr>
          <w:rFonts w:hint="eastAsia"/>
        </w:rPr>
        <w:t>主要用来计算无权图的哈密顿路径。</w:t>
      </w:r>
      <w:r w:rsidR="0020025B">
        <w:rPr>
          <w:rFonts w:hint="eastAsia"/>
        </w:rPr>
        <w:t>具体要求如下：</w:t>
      </w:r>
    </w:p>
    <w:p w14:paraId="38078D0D" w14:textId="14A08192" w:rsidR="0020025B" w:rsidRDefault="00595D8E" w:rsidP="005A09B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创建无权图的邻接矩阵：能建立无权无向图和有向图，自行设计一个至少包含</w:t>
      </w:r>
      <w:r w:rsidR="004E22CF">
        <w:rPr>
          <w:rFonts w:hint="eastAsia"/>
        </w:rPr>
        <w:t>8个顶点（不超过10个）的无权图，从键盘或文件输入顶点个数、边的个数、</w:t>
      </w:r>
      <w:r w:rsidR="005B6FCD">
        <w:rPr>
          <w:rFonts w:hint="eastAsia"/>
        </w:rPr>
        <w:t>边的2个顶点序号；</w:t>
      </w:r>
    </w:p>
    <w:p w14:paraId="6C97702A" w14:textId="04E18247" w:rsidR="005B6FCD" w:rsidRDefault="005B6FCD" w:rsidP="005A09B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显示：显示有向无权图（或无向无权图）的邻接矩阵</w:t>
      </w:r>
      <w:r w:rsidR="001949ED">
        <w:rPr>
          <w:rFonts w:hint="eastAsia"/>
        </w:rPr>
        <w:t>；</w:t>
      </w:r>
    </w:p>
    <w:p w14:paraId="5A4F9F21" w14:textId="7E67EBE6" w:rsidR="001949ED" w:rsidRDefault="001949ED" w:rsidP="005A09B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哈密顿路径：在图G中</w:t>
      </w:r>
      <w:r w:rsidR="003A2C19">
        <w:rPr>
          <w:rFonts w:hint="eastAsia"/>
        </w:rPr>
        <w:t>找出一条包含所有顶点的简单路径，该路径称为哈密顿路径。利用已经建好的图，寻找哈密顿路径，分析时间复杂度并输出结果；</w:t>
      </w:r>
    </w:p>
    <w:p w14:paraId="73D1D1F5" w14:textId="2B6F3C55" w:rsidR="003A2C19" w:rsidRDefault="00284EA8" w:rsidP="005A09B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所有算法均报告成功与否，所有算法的输入、输出都保存并可复查。</w:t>
      </w:r>
    </w:p>
    <w:p w14:paraId="27E25ACF" w14:textId="7B26486D" w:rsidR="0076741F" w:rsidRDefault="0076741F" w:rsidP="0076741F">
      <w:pPr>
        <w:ind w:firstLineChars="0"/>
      </w:pPr>
    </w:p>
    <w:p w14:paraId="06B578E5" w14:textId="2A173A3F" w:rsidR="0076741F" w:rsidRDefault="00AD35A3" w:rsidP="00AC460F">
      <w:pPr>
        <w:pStyle w:val="1"/>
        <w:numPr>
          <w:ilvl w:val="0"/>
          <w:numId w:val="3"/>
        </w:numPr>
      </w:pPr>
      <w:r>
        <w:rPr>
          <w:rFonts w:hint="eastAsia"/>
        </w:rPr>
        <w:t>概要设计</w:t>
      </w:r>
    </w:p>
    <w:p w14:paraId="58223DDB" w14:textId="4D554355" w:rsidR="00AD35A3" w:rsidRDefault="0024670E" w:rsidP="00514615">
      <w:pPr>
        <w:pStyle w:val="1"/>
        <w:numPr>
          <w:ilvl w:val="1"/>
          <w:numId w:val="3"/>
        </w:numPr>
      </w:pPr>
      <w:r>
        <w:rPr>
          <w:rFonts w:hint="eastAsia"/>
        </w:rPr>
        <w:t>数据结构</w:t>
      </w:r>
    </w:p>
    <w:p w14:paraId="74EE1ACB" w14:textId="6DF5A43F" w:rsidR="005075D3" w:rsidRDefault="005075D3" w:rsidP="005075D3">
      <w:r>
        <w:rPr>
          <w:rFonts w:hint="eastAsia"/>
        </w:rPr>
        <w:t>本程序</w:t>
      </w:r>
      <w:r w:rsidR="0091684D">
        <w:rPr>
          <w:rFonts w:hint="eastAsia"/>
        </w:rPr>
        <w:t>以图</w:t>
      </w:r>
      <w:r w:rsidR="000F46B8">
        <w:rPr>
          <w:rFonts w:hint="eastAsia"/>
        </w:rPr>
        <w:t>为基础建立</w:t>
      </w:r>
      <w:r w:rsidR="00112070">
        <w:rPr>
          <w:rFonts w:hint="eastAsia"/>
        </w:rPr>
        <w:t>1个类，</w:t>
      </w:r>
      <w:r w:rsidR="007C4595">
        <w:rPr>
          <w:rFonts w:hint="eastAsia"/>
        </w:rPr>
        <w:t>其中包含</w:t>
      </w:r>
      <w:r w:rsidR="0014121F">
        <w:rPr>
          <w:rFonts w:hint="eastAsia"/>
        </w:rPr>
        <w:t>图的方向性、邻接矩阵、顶点数量、邻边数量、</w:t>
      </w:r>
      <w:r w:rsidR="0093703D">
        <w:rPr>
          <w:rFonts w:hint="eastAsia"/>
        </w:rPr>
        <w:t>节点访问记录、遍历路径共6个</w:t>
      </w:r>
      <w:r w:rsidR="00F31ACE">
        <w:rPr>
          <w:rFonts w:hint="eastAsia"/>
        </w:rPr>
        <w:t>成员变量</w:t>
      </w:r>
      <w:r w:rsidR="0045427A">
        <w:rPr>
          <w:rFonts w:hint="eastAsia"/>
        </w:rPr>
        <w:t>。</w:t>
      </w:r>
      <w:r w:rsidR="004158C5">
        <w:rPr>
          <w:rFonts w:hint="eastAsia"/>
        </w:rPr>
        <w:t>邻接矩阵采用二维数组</w:t>
      </w:r>
      <w:r w:rsidR="007E3393">
        <w:rPr>
          <w:rFonts w:hint="eastAsia"/>
        </w:rPr>
        <w:t>结构，</w:t>
      </w:r>
      <w:r w:rsidR="004158C5">
        <w:rPr>
          <w:rFonts w:hint="eastAsia"/>
        </w:rPr>
        <w:t>模拟矩阵的行列定位</w:t>
      </w:r>
      <w:r w:rsidR="00F172AD">
        <w:rPr>
          <w:rFonts w:hint="eastAsia"/>
        </w:rPr>
        <w:t>。</w:t>
      </w:r>
      <w:r w:rsidR="005162E5">
        <w:rPr>
          <w:rFonts w:hint="eastAsia"/>
        </w:rPr>
        <w:t>类定义如下：</w:t>
      </w:r>
    </w:p>
    <w:tbl>
      <w:tblPr>
        <w:tblStyle w:val="ac"/>
        <w:tblW w:w="0" w:type="auto"/>
        <w:tblLook w:val="0600" w:firstRow="0" w:lastRow="0" w:firstColumn="0" w:lastColumn="0" w:noHBand="1" w:noVBand="1"/>
      </w:tblPr>
      <w:tblGrid>
        <w:gridCol w:w="8296"/>
      </w:tblGrid>
      <w:tr w:rsidR="005041AB" w14:paraId="164CF034" w14:textId="77777777" w:rsidTr="005041AB">
        <w:tc>
          <w:tcPr>
            <w:tcW w:w="8296" w:type="dxa"/>
          </w:tcPr>
          <w:p w14:paraId="5CC2A631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 xml:space="preserve">#pragma </w:t>
            </w:r>
            <w:r w:rsidRPr="007A3514">
              <w:rPr>
                <w:rFonts w:ascii="Consolas" w:hAnsi="Consolas" w:cs="宋体"/>
                <w:color w:val="9CDCFE"/>
                <w:kern w:val="0"/>
                <w:szCs w:val="18"/>
              </w:rPr>
              <w:t>once</w:t>
            </w:r>
          </w:p>
          <w:p w14:paraId="326E8FE7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 xml:space="preserve">#include </w:t>
            </w:r>
            <w:r w:rsidRPr="007A3514">
              <w:rPr>
                <w:rFonts w:ascii="Consolas" w:hAnsi="Consolas" w:cs="宋体"/>
                <w:color w:val="CE9178"/>
                <w:kern w:val="0"/>
                <w:szCs w:val="18"/>
              </w:rPr>
              <w:t>&lt;iostream&gt;</w:t>
            </w:r>
          </w:p>
          <w:p w14:paraId="56934C2F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 xml:space="preserve">#include </w:t>
            </w:r>
            <w:r w:rsidRPr="007A3514">
              <w:rPr>
                <w:rFonts w:ascii="Consolas" w:hAnsi="Consolas" w:cs="宋体"/>
                <w:color w:val="CE9178"/>
                <w:kern w:val="0"/>
                <w:szCs w:val="18"/>
              </w:rPr>
              <w:t>&lt;fstream&gt;</w:t>
            </w:r>
          </w:p>
          <w:p w14:paraId="6BDE9AE9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 xml:space="preserve">#include </w:t>
            </w:r>
            <w:r w:rsidRPr="007A3514">
              <w:rPr>
                <w:rFonts w:ascii="Consolas" w:hAnsi="Consolas" w:cs="宋体"/>
                <w:color w:val="CE9178"/>
                <w:kern w:val="0"/>
                <w:szCs w:val="18"/>
              </w:rPr>
              <w:t>&lt;stack&gt;</w:t>
            </w:r>
          </w:p>
          <w:p w14:paraId="55E9D5CD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using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namespace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std;</w:t>
            </w:r>
          </w:p>
          <w:p w14:paraId="06BC0EBD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</w:p>
          <w:p w14:paraId="778E2666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最大顶点数量</w:t>
            </w:r>
          </w:p>
          <w:p w14:paraId="23640AAC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proofErr w:type="spellStart"/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constexpr</w:t>
            </w:r>
            <w:proofErr w:type="spell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MAX_VERTEX = </w:t>
            </w:r>
            <w:r w:rsidRPr="007A3514">
              <w:rPr>
                <w:rFonts w:ascii="Consolas" w:hAnsi="Consolas" w:cs="宋体"/>
                <w:color w:val="B5CEA8"/>
                <w:kern w:val="0"/>
                <w:szCs w:val="18"/>
              </w:rPr>
              <w:t>9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4FFA2673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</w:p>
          <w:p w14:paraId="4AA1EBEF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class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Graph {</w:t>
            </w:r>
          </w:p>
          <w:p w14:paraId="40E507B7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private:</w:t>
            </w:r>
          </w:p>
          <w:p w14:paraId="2D65D3CB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图的类型</w:t>
            </w:r>
          </w:p>
          <w:p w14:paraId="367AE432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isDirectional</w:t>
            </w:r>
            <w:proofErr w:type="spell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239116A7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邻接矩阵</w:t>
            </w:r>
          </w:p>
          <w:p w14:paraId="101EB8E5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adjacency[</w:t>
            </w:r>
            <w:proofErr w:type="gramEnd"/>
            <w:r w:rsidRPr="007A3514">
              <w:rPr>
                <w:rFonts w:ascii="Consolas" w:hAnsi="Consolas" w:cs="宋体"/>
                <w:color w:val="B5CEA8"/>
                <w:kern w:val="0"/>
                <w:szCs w:val="18"/>
              </w:rPr>
              <w:t>10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][</w:t>
            </w:r>
            <w:r w:rsidRPr="007A3514">
              <w:rPr>
                <w:rFonts w:ascii="Consolas" w:hAnsi="Consolas" w:cs="宋体"/>
                <w:color w:val="B5CEA8"/>
                <w:kern w:val="0"/>
                <w:szCs w:val="18"/>
              </w:rPr>
              <w:t>10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] = { </w:t>
            </w:r>
            <w:r w:rsidRPr="007A3514">
              <w:rPr>
                <w:rFonts w:ascii="Consolas" w:hAnsi="Consolas" w:cs="宋体"/>
                <w:color w:val="B5CEA8"/>
                <w:kern w:val="0"/>
                <w:szCs w:val="18"/>
              </w:rPr>
              <w:t>0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};</w:t>
            </w:r>
          </w:p>
          <w:p w14:paraId="05A7F3D3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顶点数量</w:t>
            </w:r>
          </w:p>
          <w:p w14:paraId="174195D6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vertexSize</w:t>
            </w:r>
            <w:proofErr w:type="spell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4A1DDE5A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邻边数量</w:t>
            </w:r>
          </w:p>
          <w:p w14:paraId="76E7F197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edgeSize</w:t>
            </w:r>
            <w:proofErr w:type="spell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3B2C3853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节点访问记录</w:t>
            </w:r>
          </w:p>
          <w:p w14:paraId="2A799568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isVisited</w:t>
            </w:r>
            <w:proofErr w:type="spell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[</w:t>
            </w:r>
            <w:proofErr w:type="gramEnd"/>
            <w:r w:rsidRPr="007A3514">
              <w:rPr>
                <w:rFonts w:ascii="Consolas" w:hAnsi="Consolas" w:cs="宋体"/>
                <w:color w:val="B5CEA8"/>
                <w:kern w:val="0"/>
                <w:szCs w:val="18"/>
              </w:rPr>
              <w:t>10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] = { </w:t>
            </w:r>
            <w:r w:rsidRPr="007A3514">
              <w:rPr>
                <w:rFonts w:ascii="Consolas" w:hAnsi="Consolas" w:cs="宋体"/>
                <w:color w:val="B5CEA8"/>
                <w:kern w:val="0"/>
                <w:szCs w:val="18"/>
              </w:rPr>
              <w:t>0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};</w:t>
            </w:r>
          </w:p>
          <w:p w14:paraId="156574AD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深度优先遍历（内核）</w:t>
            </w:r>
          </w:p>
          <w:p w14:paraId="7039C5AB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_</w:t>
            </w:r>
            <w:proofErr w:type="spellStart"/>
            <w:proofErr w:type="gram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dft</w:t>
            </w:r>
            <w:proofErr w:type="spell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7361337E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重置节点访问记录（内核）</w:t>
            </w:r>
          </w:p>
          <w:p w14:paraId="73016B12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_</w:t>
            </w:r>
            <w:proofErr w:type="spellStart"/>
            <w:proofErr w:type="gram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rv</w:t>
            </w:r>
            <w:proofErr w:type="spell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18758CF3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遍历路径</w:t>
            </w:r>
          </w:p>
          <w:p w14:paraId="70AD000B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stack&lt;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&gt; </w:t>
            </w:r>
            <w:proofErr w:type="spell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pathStack</w:t>
            </w:r>
            <w:proofErr w:type="spell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37E7A7EC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深度优先搜索（内核）</w:t>
            </w:r>
          </w:p>
          <w:p w14:paraId="4D21E160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_</w:t>
            </w:r>
            <w:proofErr w:type="spellStart"/>
            <w:proofErr w:type="gram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dfs</w:t>
            </w:r>
            <w:proofErr w:type="spell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27CFF525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</w:p>
          <w:p w14:paraId="6FFC5B0A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public:</w:t>
            </w:r>
          </w:p>
          <w:p w14:paraId="3F3D7D3A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度的类型</w:t>
            </w:r>
          </w:p>
          <w:p w14:paraId="34F9F7CE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enum</w:t>
            </w:r>
            <w:proofErr w:type="spell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DegreeType</w:t>
            </w:r>
            <w:proofErr w:type="spell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{</w:t>
            </w:r>
          </w:p>
          <w:p w14:paraId="74A47C97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in = </w:t>
            </w:r>
            <w:r w:rsidRPr="007A3514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out = </w:t>
            </w:r>
            <w:r w:rsidRPr="007A3514">
              <w:rPr>
                <w:rFonts w:ascii="Consolas" w:hAnsi="Consolas" w:cs="宋体"/>
                <w:color w:val="B5CEA8"/>
                <w:kern w:val="0"/>
                <w:szCs w:val="18"/>
              </w:rPr>
              <w:t>2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all = </w:t>
            </w:r>
            <w:r w:rsidRPr="007A3514">
              <w:rPr>
                <w:rFonts w:ascii="Consolas" w:hAnsi="Consolas" w:cs="宋体"/>
                <w:color w:val="B5CEA8"/>
                <w:kern w:val="0"/>
                <w:szCs w:val="18"/>
              </w:rPr>
              <w:t>3</w:t>
            </w:r>
          </w:p>
          <w:p w14:paraId="654C9621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};</w:t>
            </w:r>
          </w:p>
          <w:p w14:paraId="462851C5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创建邻接矩阵</w:t>
            </w:r>
          </w:p>
          <w:p w14:paraId="13D5CDFB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proofErr w:type="gram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Graph(</w:t>
            </w:r>
            <w:proofErr w:type="gramEnd"/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0C4BE0BE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proofErr w:type="gramStart"/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析构函数</w:t>
            </w:r>
            <w:proofErr w:type="gramEnd"/>
          </w:p>
          <w:p w14:paraId="55F9823C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~</w:t>
            </w:r>
            <w:proofErr w:type="gram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Graph(</w:t>
            </w:r>
            <w:proofErr w:type="gram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) {}</w:t>
            </w:r>
          </w:p>
          <w:p w14:paraId="60060DE3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显示邻接矩阵</w:t>
            </w:r>
          </w:p>
          <w:p w14:paraId="634FB25A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showGraph</w:t>
            </w:r>
            <w:proofErr w:type="spell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)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037A0E53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计算度数、入度、出度</w:t>
            </w:r>
          </w:p>
          <w:p w14:paraId="7C8441A4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getDegree</w:t>
            </w:r>
            <w:proofErr w:type="spell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</w:t>
            </w:r>
            <w:proofErr w:type="spell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DegreeType</w:t>
            </w:r>
            <w:proofErr w:type="spell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)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78D73952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深度优先遍历（公开）</w:t>
            </w:r>
          </w:p>
          <w:p w14:paraId="73BEEBA8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deepFirstTraverse</w:t>
            </w:r>
            <w:proofErr w:type="spell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7E638962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lastRenderedPageBreak/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哈密顿路径</w:t>
            </w:r>
          </w:p>
          <w:p w14:paraId="4B9A7075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hamitonPath</w:t>
            </w:r>
            <w:proofErr w:type="spell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7ED91C15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另存为</w:t>
            </w:r>
          </w:p>
          <w:p w14:paraId="6A173AD3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saveAs</w:t>
            </w:r>
            <w:proofErr w:type="spellEnd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string);</w:t>
            </w:r>
          </w:p>
          <w:p w14:paraId="1838B1C2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7A3514">
              <w:rPr>
                <w:rFonts w:ascii="Consolas" w:hAnsi="Consolas" w:cs="宋体"/>
                <w:color w:val="6A9955"/>
                <w:kern w:val="0"/>
                <w:szCs w:val="18"/>
              </w:rPr>
              <w:t>打开</w:t>
            </w:r>
          </w:p>
          <w:p w14:paraId="520811AE" w14:textId="77777777" w:rsidR="007A3514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proofErr w:type="gramStart"/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Graph(</w:t>
            </w:r>
            <w:proofErr w:type="gramEnd"/>
            <w:r w:rsidRPr="007A3514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string);</w:t>
            </w:r>
          </w:p>
          <w:p w14:paraId="791784C2" w14:textId="24688BBB" w:rsidR="005041AB" w:rsidRPr="007A3514" w:rsidRDefault="007A3514" w:rsidP="007A351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7A3514">
              <w:rPr>
                <w:rFonts w:ascii="Consolas" w:hAnsi="Consolas" w:cs="宋体"/>
                <w:color w:val="D4D4D4"/>
                <w:kern w:val="0"/>
                <w:szCs w:val="18"/>
              </w:rPr>
              <w:t>};</w:t>
            </w:r>
          </w:p>
        </w:tc>
      </w:tr>
    </w:tbl>
    <w:p w14:paraId="7B0CD8AC" w14:textId="1D41094B" w:rsidR="005162E5" w:rsidRDefault="00A84913" w:rsidP="00CA3CEB">
      <w:pPr>
        <w:pStyle w:val="1"/>
        <w:numPr>
          <w:ilvl w:val="1"/>
          <w:numId w:val="3"/>
        </w:numPr>
      </w:pPr>
      <w:r>
        <w:rPr>
          <w:rFonts w:hint="eastAsia"/>
        </w:rPr>
        <w:lastRenderedPageBreak/>
        <w:t>函数主要调用关系图</w:t>
      </w:r>
    </w:p>
    <w:p w14:paraId="75A64827" w14:textId="77777777" w:rsidR="009F0492" w:rsidRDefault="00CE6F45" w:rsidP="00BB273B">
      <w:r>
        <w:rPr>
          <w:rFonts w:hint="eastAsia"/>
        </w:rPr>
        <w:t>本系统</w:t>
      </w:r>
      <w:r w:rsidR="00B95175">
        <w:rPr>
          <w:rFonts w:hint="eastAsia"/>
        </w:rPr>
        <w:t>8个</w:t>
      </w:r>
      <w:r w:rsidR="001C5AAF">
        <w:rPr>
          <w:rFonts w:hint="eastAsia"/>
        </w:rPr>
        <w:t>功能之间</w:t>
      </w:r>
      <w:r w:rsidR="00707D00">
        <w:rPr>
          <w:rFonts w:hint="eastAsia"/>
        </w:rPr>
        <w:t>的主要调用关系</w:t>
      </w:r>
      <w:r w:rsidR="004D3B27">
        <w:rPr>
          <w:rFonts w:hint="eastAsia"/>
        </w:rPr>
        <w:t>如</w:t>
      </w:r>
      <w:r w:rsidR="00B25806">
        <w:rPr>
          <w:rFonts w:hint="eastAsia"/>
        </w:rPr>
        <w:t>【图2-1】</w:t>
      </w:r>
      <w:r w:rsidR="00FB5B2C">
        <w:rPr>
          <w:rFonts w:hint="eastAsia"/>
        </w:rPr>
        <w:t>所示：</w:t>
      </w:r>
    </w:p>
    <w:p w14:paraId="1CAEA0F5" w14:textId="6127B2A3" w:rsidR="008C0AD9" w:rsidRDefault="00E54636" w:rsidP="00BB273B">
      <w:r>
        <w:object w:dxaOrig="18550" w:dyaOrig="5150" w14:anchorId="5BDE6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15pt;height:137.85pt" o:ole="">
            <v:imagedata r:id="rId14" o:title=""/>
          </v:shape>
          <o:OLEObject Type="Embed" ProgID="Visio.Drawing.15" ShapeID="_x0000_i1025" DrawAspect="Content" ObjectID="_1617301936" r:id="rId15"/>
        </w:object>
      </w:r>
    </w:p>
    <w:p w14:paraId="4EE5AA3A" w14:textId="3B727720" w:rsidR="00C034E5" w:rsidRDefault="008C0AD9" w:rsidP="008C0AD9">
      <w:pPr>
        <w:pStyle w:val="af"/>
        <w:ind w:firstLine="361"/>
      </w:pPr>
      <w:r>
        <w:t>图</w:t>
      </w:r>
      <w:r w:rsidR="00B63B9C">
        <w:t xml:space="preserve">2-1 </w:t>
      </w:r>
      <w:r w:rsidR="00FF73D8">
        <w:rPr>
          <w:rFonts w:hint="eastAsia"/>
        </w:rPr>
        <w:t>系统函数</w:t>
      </w:r>
      <w:r w:rsidR="007B5605">
        <w:rPr>
          <w:rFonts w:hint="eastAsia"/>
        </w:rPr>
        <w:t>调用关系图</w:t>
      </w:r>
    </w:p>
    <w:p w14:paraId="3150D8F9" w14:textId="05A093D7" w:rsidR="00795EA9" w:rsidRDefault="00795EA9" w:rsidP="00795EA9"/>
    <w:p w14:paraId="7C54483D" w14:textId="63981768" w:rsidR="00795EA9" w:rsidRDefault="00371D61" w:rsidP="00514615">
      <w:pPr>
        <w:pStyle w:val="1"/>
        <w:numPr>
          <w:ilvl w:val="0"/>
          <w:numId w:val="3"/>
        </w:numPr>
      </w:pPr>
      <w:r>
        <w:rPr>
          <w:rFonts w:hint="eastAsia"/>
        </w:rPr>
        <w:t>详细设计</w:t>
      </w:r>
    </w:p>
    <w:p w14:paraId="75570824" w14:textId="2AA7B13B" w:rsidR="00371D61" w:rsidRDefault="005C7BB1" w:rsidP="00514615">
      <w:pPr>
        <w:pStyle w:val="1"/>
        <w:numPr>
          <w:ilvl w:val="1"/>
          <w:numId w:val="3"/>
        </w:numPr>
      </w:pPr>
      <w:r>
        <w:rPr>
          <w:rFonts w:hint="eastAsia"/>
        </w:rPr>
        <w:t>“从键入生成无权图</w:t>
      </w:r>
      <w:r w:rsidR="00BB3026">
        <w:rPr>
          <w:rFonts w:hint="eastAsia"/>
        </w:rPr>
        <w:t>”</w:t>
      </w:r>
      <w:r w:rsidR="00B377A4">
        <w:rPr>
          <w:rFonts w:hint="eastAsia"/>
        </w:rPr>
        <w:t>功能</w:t>
      </w:r>
      <w:r w:rsidR="00CE6BD9">
        <w:rPr>
          <w:rFonts w:hint="eastAsia"/>
        </w:rPr>
        <w:t>包括如下函数：</w:t>
      </w:r>
    </w:p>
    <w:tbl>
      <w:tblPr>
        <w:tblStyle w:val="ac"/>
        <w:tblW w:w="0" w:type="auto"/>
        <w:tblLook w:val="0600" w:firstRow="0" w:lastRow="0" w:firstColumn="0" w:lastColumn="0" w:noHBand="1" w:noVBand="1"/>
      </w:tblPr>
      <w:tblGrid>
        <w:gridCol w:w="8296"/>
      </w:tblGrid>
      <w:tr w:rsidR="008E5918" w14:paraId="694E97A7" w14:textId="77777777" w:rsidTr="008E5918">
        <w:tc>
          <w:tcPr>
            <w:tcW w:w="8296" w:type="dxa"/>
          </w:tcPr>
          <w:p w14:paraId="5090E1CD" w14:textId="77777777" w:rsidR="00F37AE8" w:rsidRPr="00F37AE8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37AE8">
              <w:rPr>
                <w:rFonts w:ascii="Consolas" w:hAnsi="Consolas" w:cs="宋体"/>
                <w:color w:val="6A9955"/>
                <w:kern w:val="0"/>
                <w:sz w:val="15"/>
                <w:szCs w:val="21"/>
              </w:rPr>
              <w:t xml:space="preserve">// </w:t>
            </w:r>
            <w:r w:rsidRPr="00F37AE8">
              <w:rPr>
                <w:rFonts w:ascii="Consolas" w:hAnsi="Consolas" w:cs="宋体"/>
                <w:color w:val="6A9955"/>
                <w:kern w:val="0"/>
                <w:sz w:val="15"/>
                <w:szCs w:val="21"/>
              </w:rPr>
              <w:t>创建邻接矩阵</w:t>
            </w:r>
          </w:p>
          <w:p w14:paraId="61335F1F" w14:textId="77777777" w:rsidR="00F37AE8" w:rsidRPr="00F37AE8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proofErr w:type="gramStart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Graph::</w:t>
            </w:r>
            <w:proofErr w:type="gramEnd"/>
            <w:r w:rsidRPr="00F37AE8">
              <w:rPr>
                <w:rFonts w:ascii="Consolas" w:hAnsi="Consolas" w:cs="宋体"/>
                <w:color w:val="DCDCAA"/>
                <w:kern w:val="0"/>
                <w:sz w:val="15"/>
                <w:szCs w:val="21"/>
              </w:rPr>
              <w:t>Graph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(</w:t>
            </w:r>
            <w:r w:rsidRPr="00F37AE8">
              <w:rPr>
                <w:rFonts w:ascii="Consolas" w:hAnsi="Consolas" w:cs="宋体"/>
                <w:color w:val="569CD6"/>
                <w:kern w:val="0"/>
                <w:sz w:val="15"/>
                <w:szCs w:val="21"/>
              </w:rPr>
              <w:t>const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</w:t>
            </w:r>
            <w:r w:rsidRPr="00F37AE8">
              <w:rPr>
                <w:rFonts w:ascii="Consolas" w:hAnsi="Consolas" w:cs="宋体"/>
                <w:color w:val="569CD6"/>
                <w:kern w:val="0"/>
                <w:sz w:val="15"/>
                <w:szCs w:val="21"/>
              </w:rPr>
              <w:t>bool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</w:t>
            </w:r>
            <w:r w:rsidRPr="00F37AE8">
              <w:rPr>
                <w:rFonts w:ascii="Consolas" w:hAnsi="Consolas" w:cs="宋体"/>
                <w:color w:val="9CDCFE"/>
                <w:kern w:val="0"/>
                <w:sz w:val="15"/>
                <w:szCs w:val="21"/>
              </w:rPr>
              <w:t>_</w:t>
            </w:r>
            <w:proofErr w:type="spellStart"/>
            <w:r w:rsidRPr="00F37AE8">
              <w:rPr>
                <w:rFonts w:ascii="Consolas" w:hAnsi="Consolas" w:cs="宋体"/>
                <w:color w:val="9CDCFE"/>
                <w:kern w:val="0"/>
                <w:sz w:val="15"/>
                <w:szCs w:val="21"/>
              </w:rPr>
              <w:t>isDirectional</w:t>
            </w:r>
            <w:proofErr w:type="spellEnd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, </w:t>
            </w:r>
            <w:r w:rsidRPr="00F37AE8">
              <w:rPr>
                <w:rFonts w:ascii="Consolas" w:hAnsi="Consolas" w:cs="宋体"/>
                <w:color w:val="569CD6"/>
                <w:kern w:val="0"/>
                <w:sz w:val="15"/>
                <w:szCs w:val="21"/>
              </w:rPr>
              <w:t>const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</w:t>
            </w:r>
            <w:r w:rsidRPr="00F37AE8">
              <w:rPr>
                <w:rFonts w:ascii="Consolas" w:hAnsi="Consolas" w:cs="宋体"/>
                <w:color w:val="569CD6"/>
                <w:kern w:val="0"/>
                <w:sz w:val="15"/>
                <w:szCs w:val="21"/>
              </w:rPr>
              <w:t>int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</w:t>
            </w:r>
            <w:r w:rsidRPr="00F37AE8">
              <w:rPr>
                <w:rFonts w:ascii="Consolas" w:hAnsi="Consolas" w:cs="宋体"/>
                <w:color w:val="9CDCFE"/>
                <w:kern w:val="0"/>
                <w:sz w:val="15"/>
                <w:szCs w:val="21"/>
              </w:rPr>
              <w:t>_</w:t>
            </w:r>
            <w:proofErr w:type="spellStart"/>
            <w:r w:rsidRPr="00F37AE8">
              <w:rPr>
                <w:rFonts w:ascii="Consolas" w:hAnsi="Consolas" w:cs="宋体"/>
                <w:color w:val="9CDCFE"/>
                <w:kern w:val="0"/>
                <w:sz w:val="15"/>
                <w:szCs w:val="21"/>
              </w:rPr>
              <w:t>vertexSize</w:t>
            </w:r>
            <w:proofErr w:type="spellEnd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, </w:t>
            </w:r>
            <w:r w:rsidRPr="00F37AE8">
              <w:rPr>
                <w:rFonts w:ascii="Consolas" w:hAnsi="Consolas" w:cs="宋体"/>
                <w:color w:val="569CD6"/>
                <w:kern w:val="0"/>
                <w:sz w:val="15"/>
                <w:szCs w:val="21"/>
              </w:rPr>
              <w:t>const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</w:t>
            </w:r>
            <w:r w:rsidRPr="00F37AE8">
              <w:rPr>
                <w:rFonts w:ascii="Consolas" w:hAnsi="Consolas" w:cs="宋体"/>
                <w:color w:val="569CD6"/>
                <w:kern w:val="0"/>
                <w:sz w:val="15"/>
                <w:szCs w:val="21"/>
              </w:rPr>
              <w:t>int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</w:t>
            </w:r>
            <w:r w:rsidRPr="00F37AE8">
              <w:rPr>
                <w:rFonts w:ascii="Consolas" w:hAnsi="Consolas" w:cs="宋体"/>
                <w:color w:val="9CDCFE"/>
                <w:kern w:val="0"/>
                <w:sz w:val="15"/>
                <w:szCs w:val="21"/>
              </w:rPr>
              <w:t>_</w:t>
            </w:r>
            <w:proofErr w:type="spellStart"/>
            <w:r w:rsidRPr="00F37AE8">
              <w:rPr>
                <w:rFonts w:ascii="Consolas" w:hAnsi="Consolas" w:cs="宋体"/>
                <w:color w:val="9CDCFE"/>
                <w:kern w:val="0"/>
                <w:sz w:val="15"/>
                <w:szCs w:val="21"/>
              </w:rPr>
              <w:t>edgeSize</w:t>
            </w:r>
            <w:proofErr w:type="spellEnd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)</w:t>
            </w:r>
          </w:p>
          <w:p w14:paraId="0AD50673" w14:textId="77777777" w:rsidR="00F37AE8" w:rsidRPr="00F37AE8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{</w:t>
            </w:r>
          </w:p>
          <w:p w14:paraId="2965299E" w14:textId="77777777" w:rsidR="00F37AE8" w:rsidRPr="00F37AE8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</w:t>
            </w:r>
            <w:proofErr w:type="spellStart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isDirectional</w:t>
            </w:r>
            <w:proofErr w:type="spellEnd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= _</w:t>
            </w:r>
            <w:proofErr w:type="spellStart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isDirectional</w:t>
            </w:r>
            <w:proofErr w:type="spellEnd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;</w:t>
            </w:r>
          </w:p>
          <w:p w14:paraId="28FA62F3" w14:textId="77777777" w:rsidR="00F37AE8" w:rsidRPr="00F37AE8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</w:t>
            </w:r>
            <w:proofErr w:type="spellStart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vertexSize</w:t>
            </w:r>
            <w:proofErr w:type="spellEnd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= _</w:t>
            </w:r>
            <w:proofErr w:type="spellStart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vertexSize</w:t>
            </w:r>
            <w:proofErr w:type="spellEnd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;</w:t>
            </w:r>
          </w:p>
          <w:p w14:paraId="28B2C1DF" w14:textId="77777777" w:rsidR="00F37AE8" w:rsidRPr="00F37AE8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</w:t>
            </w:r>
            <w:proofErr w:type="spellStart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edgeSize</w:t>
            </w:r>
            <w:proofErr w:type="spellEnd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= _</w:t>
            </w:r>
            <w:proofErr w:type="spellStart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edgeSize</w:t>
            </w:r>
            <w:proofErr w:type="spellEnd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;</w:t>
            </w:r>
          </w:p>
          <w:p w14:paraId="6CC44753" w14:textId="77777777" w:rsidR="00F37AE8" w:rsidRPr="00F37AE8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</w:t>
            </w:r>
            <w:r w:rsidRPr="00F37AE8">
              <w:rPr>
                <w:rFonts w:ascii="Consolas" w:hAnsi="Consolas" w:cs="宋体"/>
                <w:color w:val="C586C0"/>
                <w:kern w:val="0"/>
                <w:sz w:val="15"/>
                <w:szCs w:val="21"/>
              </w:rPr>
              <w:t>for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(</w:t>
            </w:r>
            <w:r w:rsidRPr="00F37AE8">
              <w:rPr>
                <w:rFonts w:ascii="Consolas" w:hAnsi="Consolas" w:cs="宋体"/>
                <w:color w:val="569CD6"/>
                <w:kern w:val="0"/>
                <w:sz w:val="15"/>
                <w:szCs w:val="21"/>
              </w:rPr>
              <w:t>int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i = </w:t>
            </w:r>
            <w:r w:rsidRPr="00F37AE8">
              <w:rPr>
                <w:rFonts w:ascii="Consolas" w:hAnsi="Consolas" w:cs="宋体"/>
                <w:color w:val="B5CEA8"/>
                <w:kern w:val="0"/>
                <w:sz w:val="15"/>
                <w:szCs w:val="21"/>
              </w:rPr>
              <w:t>0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; i &lt; _</w:t>
            </w:r>
            <w:proofErr w:type="spellStart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edgeSize</w:t>
            </w:r>
            <w:proofErr w:type="spellEnd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; i++)</w:t>
            </w:r>
          </w:p>
          <w:p w14:paraId="40F127A6" w14:textId="77777777" w:rsidR="00F37AE8" w:rsidRPr="00F37AE8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{</w:t>
            </w:r>
          </w:p>
          <w:p w14:paraId="7E8AE5BD" w14:textId="77777777" w:rsidR="00F37AE8" w:rsidRPr="00F37AE8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    cout &lt;&lt; </w:t>
            </w:r>
            <w:r w:rsidRPr="00F37AE8">
              <w:rPr>
                <w:rFonts w:ascii="Consolas" w:hAnsi="Consolas" w:cs="宋体"/>
                <w:color w:val="CE9178"/>
                <w:kern w:val="0"/>
                <w:sz w:val="15"/>
                <w:szCs w:val="21"/>
              </w:rPr>
              <w:t>"</w:t>
            </w:r>
            <w:r w:rsidRPr="00F37AE8">
              <w:rPr>
                <w:rFonts w:ascii="Consolas" w:hAnsi="Consolas" w:cs="宋体"/>
                <w:color w:val="CE9178"/>
                <w:kern w:val="0"/>
                <w:sz w:val="15"/>
                <w:szCs w:val="21"/>
              </w:rPr>
              <w:t>请输入邻边的</w:t>
            </w:r>
            <w:r w:rsidRPr="00F37AE8">
              <w:rPr>
                <w:rFonts w:ascii="Consolas" w:hAnsi="Consolas" w:cs="宋体"/>
                <w:color w:val="CE9178"/>
                <w:kern w:val="0"/>
                <w:sz w:val="15"/>
                <w:szCs w:val="21"/>
              </w:rPr>
              <w:t>2</w:t>
            </w:r>
            <w:r w:rsidRPr="00F37AE8">
              <w:rPr>
                <w:rFonts w:ascii="Consolas" w:hAnsi="Consolas" w:cs="宋体"/>
                <w:color w:val="CE9178"/>
                <w:kern w:val="0"/>
                <w:sz w:val="15"/>
                <w:szCs w:val="21"/>
              </w:rPr>
              <w:t>个顶点编号：</w:t>
            </w:r>
            <w:r w:rsidRPr="00F37AE8">
              <w:rPr>
                <w:rFonts w:ascii="Consolas" w:hAnsi="Consolas" w:cs="宋体"/>
                <w:color w:val="CE9178"/>
                <w:kern w:val="0"/>
                <w:sz w:val="15"/>
                <w:szCs w:val="21"/>
              </w:rPr>
              <w:t>"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&lt;&lt; ends;</w:t>
            </w:r>
          </w:p>
          <w:p w14:paraId="319C8D14" w14:textId="77777777" w:rsidR="00F37AE8" w:rsidRPr="00F37AE8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    </w:t>
            </w:r>
            <w:r w:rsidRPr="00F37AE8">
              <w:rPr>
                <w:rFonts w:ascii="Consolas" w:hAnsi="Consolas" w:cs="宋体"/>
                <w:color w:val="6A9955"/>
                <w:kern w:val="0"/>
                <w:sz w:val="15"/>
                <w:szCs w:val="21"/>
              </w:rPr>
              <w:t xml:space="preserve">// </w:t>
            </w:r>
            <w:r w:rsidRPr="00F37AE8">
              <w:rPr>
                <w:rFonts w:ascii="Consolas" w:hAnsi="Consolas" w:cs="宋体"/>
                <w:color w:val="6A9955"/>
                <w:kern w:val="0"/>
                <w:sz w:val="15"/>
                <w:szCs w:val="21"/>
              </w:rPr>
              <w:t>起点与终点编号</w:t>
            </w:r>
          </w:p>
          <w:p w14:paraId="5DDD1733" w14:textId="77777777" w:rsidR="00F37AE8" w:rsidRPr="00F37AE8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    </w:t>
            </w:r>
            <w:r w:rsidRPr="00F37AE8">
              <w:rPr>
                <w:rFonts w:ascii="Consolas" w:hAnsi="Consolas" w:cs="宋体"/>
                <w:color w:val="569CD6"/>
                <w:kern w:val="0"/>
                <w:sz w:val="15"/>
                <w:szCs w:val="21"/>
              </w:rPr>
              <w:t>int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departure, arrival;</w:t>
            </w:r>
          </w:p>
          <w:p w14:paraId="05CFDEB1" w14:textId="77777777" w:rsidR="00F37AE8" w:rsidRPr="00F37AE8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    cin &gt;&gt; departure &gt;&gt; arrival;</w:t>
            </w:r>
          </w:p>
          <w:p w14:paraId="129ED3A4" w14:textId="77777777" w:rsidR="00F37AE8" w:rsidRPr="00F37AE8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    </w:t>
            </w:r>
            <w:proofErr w:type="gramStart"/>
            <w:r w:rsidRPr="00F37AE8">
              <w:rPr>
                <w:rFonts w:ascii="Consolas" w:hAnsi="Consolas" w:cs="宋体"/>
                <w:color w:val="9CDCFE"/>
                <w:kern w:val="0"/>
                <w:sz w:val="15"/>
                <w:szCs w:val="21"/>
              </w:rPr>
              <w:t>adjacency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[</w:t>
            </w:r>
            <w:proofErr w:type="gramEnd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departure - </w:t>
            </w:r>
            <w:r w:rsidRPr="00F37AE8">
              <w:rPr>
                <w:rFonts w:ascii="Consolas" w:hAnsi="Consolas" w:cs="宋体"/>
                <w:color w:val="B5CEA8"/>
                <w:kern w:val="0"/>
                <w:sz w:val="15"/>
                <w:szCs w:val="21"/>
              </w:rPr>
              <w:t>1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][arrival - </w:t>
            </w:r>
            <w:r w:rsidRPr="00F37AE8">
              <w:rPr>
                <w:rFonts w:ascii="Consolas" w:hAnsi="Consolas" w:cs="宋体"/>
                <w:color w:val="B5CEA8"/>
                <w:kern w:val="0"/>
                <w:sz w:val="15"/>
                <w:szCs w:val="21"/>
              </w:rPr>
              <w:t>1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] = </w:t>
            </w:r>
            <w:r w:rsidRPr="00F37AE8">
              <w:rPr>
                <w:rFonts w:ascii="Consolas" w:hAnsi="Consolas" w:cs="宋体"/>
                <w:color w:val="569CD6"/>
                <w:kern w:val="0"/>
                <w:sz w:val="15"/>
                <w:szCs w:val="21"/>
              </w:rPr>
              <w:t>true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;</w:t>
            </w:r>
          </w:p>
          <w:p w14:paraId="7229FBEA" w14:textId="77777777" w:rsidR="00F37AE8" w:rsidRPr="00F37AE8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    </w:t>
            </w:r>
            <w:r w:rsidRPr="00F37AE8">
              <w:rPr>
                <w:rFonts w:ascii="Consolas" w:hAnsi="Consolas" w:cs="宋体"/>
                <w:color w:val="6A9955"/>
                <w:kern w:val="0"/>
                <w:sz w:val="15"/>
                <w:szCs w:val="21"/>
              </w:rPr>
              <w:t xml:space="preserve">// </w:t>
            </w:r>
            <w:r w:rsidRPr="00F37AE8">
              <w:rPr>
                <w:rFonts w:ascii="Consolas" w:hAnsi="Consolas" w:cs="宋体"/>
                <w:color w:val="6A9955"/>
                <w:kern w:val="0"/>
                <w:sz w:val="15"/>
                <w:szCs w:val="21"/>
              </w:rPr>
              <w:t>若是无向图，需要将有向邻接矩阵进行对称</w:t>
            </w:r>
          </w:p>
          <w:p w14:paraId="4FB228D5" w14:textId="77777777" w:rsidR="00F37AE8" w:rsidRPr="00F37AE8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    </w:t>
            </w:r>
            <w:r w:rsidRPr="00F37AE8">
              <w:rPr>
                <w:rFonts w:ascii="Consolas" w:hAnsi="Consolas" w:cs="宋体"/>
                <w:color w:val="C586C0"/>
                <w:kern w:val="0"/>
                <w:sz w:val="15"/>
                <w:szCs w:val="21"/>
              </w:rPr>
              <w:t>if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</w:t>
            </w:r>
            <w:proofErr w:type="gramStart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(!_</w:t>
            </w:r>
            <w:proofErr w:type="spellStart"/>
            <w:proofErr w:type="gramEnd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isDirectional</w:t>
            </w:r>
            <w:proofErr w:type="spellEnd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)</w:t>
            </w:r>
          </w:p>
          <w:p w14:paraId="00D551B8" w14:textId="77777777" w:rsidR="00F37AE8" w:rsidRPr="00F37AE8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        </w:t>
            </w:r>
            <w:proofErr w:type="gramStart"/>
            <w:r w:rsidRPr="00F37AE8">
              <w:rPr>
                <w:rFonts w:ascii="Consolas" w:hAnsi="Consolas" w:cs="宋体"/>
                <w:color w:val="9CDCFE"/>
                <w:kern w:val="0"/>
                <w:sz w:val="15"/>
                <w:szCs w:val="21"/>
              </w:rPr>
              <w:t>adjacency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[</w:t>
            </w:r>
            <w:proofErr w:type="gramEnd"/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arrival - </w:t>
            </w:r>
            <w:r w:rsidRPr="00F37AE8">
              <w:rPr>
                <w:rFonts w:ascii="Consolas" w:hAnsi="Consolas" w:cs="宋体"/>
                <w:color w:val="B5CEA8"/>
                <w:kern w:val="0"/>
                <w:sz w:val="15"/>
                <w:szCs w:val="21"/>
              </w:rPr>
              <w:t>1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][departure - </w:t>
            </w:r>
            <w:r w:rsidRPr="00F37AE8">
              <w:rPr>
                <w:rFonts w:ascii="Consolas" w:hAnsi="Consolas" w:cs="宋体"/>
                <w:color w:val="B5CEA8"/>
                <w:kern w:val="0"/>
                <w:sz w:val="15"/>
                <w:szCs w:val="21"/>
              </w:rPr>
              <w:t>1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] = </w:t>
            </w:r>
            <w:r w:rsidRPr="00F37AE8">
              <w:rPr>
                <w:rFonts w:ascii="Consolas" w:hAnsi="Consolas" w:cs="宋体"/>
                <w:color w:val="569CD6"/>
                <w:kern w:val="0"/>
                <w:sz w:val="15"/>
                <w:szCs w:val="21"/>
              </w:rPr>
              <w:t>true</w:t>
            </w: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;</w:t>
            </w:r>
          </w:p>
          <w:p w14:paraId="12ACA742" w14:textId="77777777" w:rsidR="00F37AE8" w:rsidRPr="00F37AE8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}</w:t>
            </w:r>
          </w:p>
          <w:p w14:paraId="5881094C" w14:textId="63617586" w:rsidR="008E5918" w:rsidRPr="00773D21" w:rsidRDefault="00F37AE8" w:rsidP="00F567F9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37AE8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}</w:t>
            </w:r>
          </w:p>
        </w:tc>
      </w:tr>
    </w:tbl>
    <w:p w14:paraId="7E46E279" w14:textId="41886774" w:rsidR="008E5918" w:rsidRDefault="00704A35" w:rsidP="00CF529B">
      <w:pPr>
        <w:pStyle w:val="1"/>
        <w:numPr>
          <w:ilvl w:val="1"/>
          <w:numId w:val="3"/>
        </w:numPr>
      </w:pPr>
      <w:r>
        <w:lastRenderedPageBreak/>
        <w:t>“</w:t>
      </w:r>
      <w:r>
        <w:rPr>
          <w:rFonts w:hint="eastAsia"/>
        </w:rPr>
        <w:t>从键入生成无权图</w:t>
      </w:r>
      <w:r w:rsidR="003116F7">
        <w:rPr>
          <w:rFonts w:hint="eastAsia"/>
        </w:rPr>
        <w:t>”</w:t>
      </w:r>
      <w:r w:rsidR="00AB7FE5">
        <w:rPr>
          <w:rFonts w:hint="eastAsia"/>
        </w:rPr>
        <w:t>功能</w:t>
      </w:r>
      <w:r w:rsidR="00F037AA">
        <w:rPr>
          <w:rFonts w:hint="eastAsia"/>
        </w:rPr>
        <w:t>设计算法</w:t>
      </w:r>
      <w:r w:rsidR="00012339">
        <w:rPr>
          <w:rFonts w:hint="eastAsia"/>
        </w:rPr>
        <w:t>流程图</w:t>
      </w:r>
      <w:r w:rsidR="000464F0">
        <w:rPr>
          <w:rFonts w:hint="eastAsia"/>
        </w:rPr>
        <w:t>如【图2-2】所示：</w:t>
      </w:r>
    </w:p>
    <w:p w14:paraId="7A35CB75" w14:textId="42B12F3A" w:rsidR="00231208" w:rsidRDefault="00E54636" w:rsidP="00231208">
      <w:pPr>
        <w:keepNext/>
        <w:ind w:firstLineChars="0" w:firstLine="0"/>
        <w:jc w:val="center"/>
      </w:pPr>
      <w:r>
        <w:object w:dxaOrig="4730" w:dyaOrig="12351" w14:anchorId="6371033D">
          <v:shape id="_x0000_i1026" type="#_x0000_t75" style="width:244.9pt;height:639.15pt" o:ole="">
            <v:imagedata r:id="rId16" o:title=""/>
          </v:shape>
          <o:OLEObject Type="Embed" ProgID="Visio.Drawing.15" ShapeID="_x0000_i1026" DrawAspect="Content" ObjectID="_1617301937" r:id="rId17"/>
        </w:object>
      </w:r>
    </w:p>
    <w:p w14:paraId="28F59E97" w14:textId="3AFC73B0" w:rsidR="004371FD" w:rsidRDefault="00231208" w:rsidP="00231208">
      <w:pPr>
        <w:pStyle w:val="af"/>
        <w:ind w:firstLine="361"/>
      </w:pPr>
      <w:r>
        <w:t>图</w:t>
      </w:r>
      <w:r w:rsidR="001F2192">
        <w:rPr>
          <w:rFonts w:hint="eastAsia"/>
        </w:rPr>
        <w:t>3-1　从键入生成无权图</w:t>
      </w:r>
    </w:p>
    <w:p w14:paraId="40F52108" w14:textId="4F91053B" w:rsidR="000E7FEA" w:rsidRDefault="00221F88" w:rsidP="00F81CC4">
      <w:pPr>
        <w:pStyle w:val="1"/>
        <w:numPr>
          <w:ilvl w:val="1"/>
          <w:numId w:val="3"/>
        </w:numPr>
      </w:pPr>
      <w:r>
        <w:rPr>
          <w:rFonts w:hint="eastAsia"/>
        </w:rPr>
        <w:t>“显示邻接矩阵”功能包括如下函数</w:t>
      </w:r>
      <w:r w:rsidR="00B6556F">
        <w:rPr>
          <w:rFonts w:hint="eastAsia"/>
        </w:rPr>
        <w:t>：</w:t>
      </w:r>
    </w:p>
    <w:tbl>
      <w:tblPr>
        <w:tblStyle w:val="ac"/>
        <w:tblW w:w="0" w:type="auto"/>
        <w:tblLook w:val="0600" w:firstRow="0" w:lastRow="0" w:firstColumn="0" w:lastColumn="0" w:noHBand="1" w:noVBand="1"/>
      </w:tblPr>
      <w:tblGrid>
        <w:gridCol w:w="8296"/>
      </w:tblGrid>
      <w:tr w:rsidR="00796391" w14:paraId="55954633" w14:textId="77777777" w:rsidTr="00796391">
        <w:tc>
          <w:tcPr>
            <w:tcW w:w="8296" w:type="dxa"/>
          </w:tcPr>
          <w:p w14:paraId="619FBDAF" w14:textId="77777777" w:rsidR="00F81239" w:rsidRPr="00F81239" w:rsidRDefault="00F81239" w:rsidP="00720A9E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81239">
              <w:rPr>
                <w:rFonts w:ascii="Consolas" w:hAnsi="Consolas" w:cs="宋体"/>
                <w:color w:val="6A9955"/>
                <w:kern w:val="0"/>
                <w:sz w:val="15"/>
                <w:szCs w:val="21"/>
              </w:rPr>
              <w:t xml:space="preserve">// </w:t>
            </w:r>
            <w:r w:rsidRPr="00F81239">
              <w:rPr>
                <w:rFonts w:ascii="Consolas" w:hAnsi="Consolas" w:cs="宋体"/>
                <w:color w:val="6A9955"/>
                <w:kern w:val="0"/>
                <w:sz w:val="15"/>
                <w:szCs w:val="21"/>
              </w:rPr>
              <w:t>显示邻接矩阵</w:t>
            </w:r>
          </w:p>
          <w:p w14:paraId="483CBF2F" w14:textId="77777777" w:rsidR="00F81239" w:rsidRPr="00F81239" w:rsidRDefault="00F81239" w:rsidP="00720A9E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81239">
              <w:rPr>
                <w:rFonts w:ascii="Consolas" w:hAnsi="Consolas" w:cs="宋体"/>
                <w:color w:val="569CD6"/>
                <w:kern w:val="0"/>
                <w:sz w:val="15"/>
                <w:szCs w:val="21"/>
              </w:rPr>
              <w:t>void</w:t>
            </w: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</w:t>
            </w:r>
            <w:proofErr w:type="gramStart"/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Graph::</w:t>
            </w:r>
            <w:proofErr w:type="spellStart"/>
            <w:proofErr w:type="gramEnd"/>
            <w:r w:rsidRPr="00F81239">
              <w:rPr>
                <w:rFonts w:ascii="Consolas" w:hAnsi="Consolas" w:cs="宋体"/>
                <w:color w:val="DCDCAA"/>
                <w:kern w:val="0"/>
                <w:sz w:val="15"/>
                <w:szCs w:val="21"/>
              </w:rPr>
              <w:t>showGraph</w:t>
            </w:r>
            <w:proofErr w:type="spellEnd"/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() </w:t>
            </w:r>
            <w:r w:rsidRPr="00F81239">
              <w:rPr>
                <w:rFonts w:ascii="Consolas" w:hAnsi="Consolas" w:cs="宋体"/>
                <w:color w:val="569CD6"/>
                <w:kern w:val="0"/>
                <w:sz w:val="15"/>
                <w:szCs w:val="21"/>
              </w:rPr>
              <w:t>const</w:t>
            </w:r>
          </w:p>
          <w:p w14:paraId="5D7F5B65" w14:textId="77777777" w:rsidR="00F81239" w:rsidRPr="00F81239" w:rsidRDefault="00F81239" w:rsidP="00720A9E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{</w:t>
            </w:r>
          </w:p>
          <w:p w14:paraId="79E20C0D" w14:textId="77777777" w:rsidR="00F81239" w:rsidRPr="00F81239" w:rsidRDefault="00F81239" w:rsidP="00720A9E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cout &lt;&lt; </w:t>
            </w:r>
            <w:r w:rsidRPr="00F81239">
              <w:rPr>
                <w:rFonts w:ascii="Consolas" w:hAnsi="Consolas" w:cs="宋体"/>
                <w:color w:val="CE9178"/>
                <w:kern w:val="0"/>
                <w:sz w:val="15"/>
                <w:szCs w:val="21"/>
              </w:rPr>
              <w:t>"</w:t>
            </w:r>
            <w:r w:rsidRPr="00F81239">
              <w:rPr>
                <w:rFonts w:ascii="Consolas" w:hAnsi="Consolas" w:cs="宋体"/>
                <w:color w:val="CE9178"/>
                <w:kern w:val="0"/>
                <w:sz w:val="15"/>
                <w:szCs w:val="21"/>
              </w:rPr>
              <w:t>邻接矩阵为：</w:t>
            </w:r>
            <w:r w:rsidRPr="00F81239">
              <w:rPr>
                <w:rFonts w:ascii="Consolas" w:hAnsi="Consolas" w:cs="宋体"/>
                <w:color w:val="CE9178"/>
                <w:kern w:val="0"/>
                <w:sz w:val="15"/>
                <w:szCs w:val="21"/>
              </w:rPr>
              <w:t>"</w:t>
            </w: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&lt;&lt; endl;</w:t>
            </w:r>
          </w:p>
          <w:p w14:paraId="6FF5512C" w14:textId="77777777" w:rsidR="00F81239" w:rsidRPr="00F81239" w:rsidRDefault="00F81239" w:rsidP="00720A9E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</w:t>
            </w:r>
            <w:r w:rsidRPr="00F81239">
              <w:rPr>
                <w:rFonts w:ascii="Consolas" w:hAnsi="Consolas" w:cs="宋体"/>
                <w:color w:val="C586C0"/>
                <w:kern w:val="0"/>
                <w:sz w:val="15"/>
                <w:szCs w:val="21"/>
              </w:rPr>
              <w:t>for</w:t>
            </w: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(</w:t>
            </w:r>
            <w:r w:rsidRPr="00F81239">
              <w:rPr>
                <w:rFonts w:ascii="Consolas" w:hAnsi="Consolas" w:cs="宋体"/>
                <w:color w:val="569CD6"/>
                <w:kern w:val="0"/>
                <w:sz w:val="15"/>
                <w:szCs w:val="21"/>
              </w:rPr>
              <w:t>int</w:t>
            </w: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i = </w:t>
            </w:r>
            <w:r w:rsidRPr="00F81239">
              <w:rPr>
                <w:rFonts w:ascii="Consolas" w:hAnsi="Consolas" w:cs="宋体"/>
                <w:color w:val="B5CEA8"/>
                <w:kern w:val="0"/>
                <w:sz w:val="15"/>
                <w:szCs w:val="21"/>
              </w:rPr>
              <w:t>0</w:t>
            </w: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; i &lt; </w:t>
            </w:r>
            <w:proofErr w:type="spellStart"/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vertexSize</w:t>
            </w:r>
            <w:proofErr w:type="spellEnd"/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; i++)</w:t>
            </w:r>
          </w:p>
          <w:p w14:paraId="3137E7F7" w14:textId="77777777" w:rsidR="00F81239" w:rsidRPr="00F81239" w:rsidRDefault="00F81239" w:rsidP="00720A9E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{</w:t>
            </w:r>
          </w:p>
          <w:p w14:paraId="48CAC69F" w14:textId="77777777" w:rsidR="00F81239" w:rsidRPr="00F81239" w:rsidRDefault="00F81239" w:rsidP="00720A9E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    </w:t>
            </w:r>
            <w:r w:rsidRPr="00F81239">
              <w:rPr>
                <w:rFonts w:ascii="Consolas" w:hAnsi="Consolas" w:cs="宋体"/>
                <w:color w:val="C586C0"/>
                <w:kern w:val="0"/>
                <w:sz w:val="15"/>
                <w:szCs w:val="21"/>
              </w:rPr>
              <w:t>for</w:t>
            </w: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(</w:t>
            </w:r>
            <w:r w:rsidRPr="00F81239">
              <w:rPr>
                <w:rFonts w:ascii="Consolas" w:hAnsi="Consolas" w:cs="宋体"/>
                <w:color w:val="569CD6"/>
                <w:kern w:val="0"/>
                <w:sz w:val="15"/>
                <w:szCs w:val="21"/>
              </w:rPr>
              <w:t>int</w:t>
            </w: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j = </w:t>
            </w:r>
            <w:r w:rsidRPr="00F81239">
              <w:rPr>
                <w:rFonts w:ascii="Consolas" w:hAnsi="Consolas" w:cs="宋体"/>
                <w:color w:val="B5CEA8"/>
                <w:kern w:val="0"/>
                <w:sz w:val="15"/>
                <w:szCs w:val="21"/>
              </w:rPr>
              <w:t>0</w:t>
            </w: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; j &lt; </w:t>
            </w:r>
            <w:proofErr w:type="spellStart"/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vertexSize</w:t>
            </w:r>
            <w:proofErr w:type="spellEnd"/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; j++)</w:t>
            </w:r>
          </w:p>
          <w:p w14:paraId="26329E13" w14:textId="77777777" w:rsidR="00F81239" w:rsidRPr="00F81239" w:rsidRDefault="00F81239" w:rsidP="00720A9E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lastRenderedPageBreak/>
              <w:t xml:space="preserve">            cout &lt;&lt; </w:t>
            </w:r>
            <w:r w:rsidRPr="00F81239">
              <w:rPr>
                <w:rFonts w:ascii="Consolas" w:hAnsi="Consolas" w:cs="宋体"/>
                <w:color w:val="9CDCFE"/>
                <w:kern w:val="0"/>
                <w:sz w:val="15"/>
                <w:szCs w:val="21"/>
              </w:rPr>
              <w:t>adjacency</w:t>
            </w: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[i][j] &lt;&lt; ends;</w:t>
            </w:r>
          </w:p>
          <w:p w14:paraId="7EE71059" w14:textId="77777777" w:rsidR="00F81239" w:rsidRPr="00F81239" w:rsidRDefault="00F81239" w:rsidP="00720A9E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    cout &lt;&lt; endl;</w:t>
            </w:r>
          </w:p>
          <w:p w14:paraId="016B112F" w14:textId="77777777" w:rsidR="00F81239" w:rsidRPr="00F81239" w:rsidRDefault="00F81239" w:rsidP="00720A9E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 xml:space="preserve">    }</w:t>
            </w:r>
          </w:p>
          <w:p w14:paraId="6D0AE237" w14:textId="7E28B458" w:rsidR="00796391" w:rsidRPr="00720A9E" w:rsidRDefault="00F81239" w:rsidP="00720A9E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</w:pPr>
            <w:r w:rsidRPr="00F81239">
              <w:rPr>
                <w:rFonts w:ascii="Consolas" w:hAnsi="Consolas" w:cs="宋体"/>
                <w:color w:val="D4D4D4"/>
                <w:kern w:val="0"/>
                <w:sz w:val="15"/>
                <w:szCs w:val="21"/>
              </w:rPr>
              <w:t>}</w:t>
            </w:r>
          </w:p>
        </w:tc>
      </w:tr>
    </w:tbl>
    <w:p w14:paraId="09829B4D" w14:textId="463F17F4" w:rsidR="00B6556F" w:rsidRDefault="00231208" w:rsidP="00FA3B19">
      <w:pPr>
        <w:pStyle w:val="1"/>
        <w:numPr>
          <w:ilvl w:val="1"/>
          <w:numId w:val="3"/>
        </w:numPr>
      </w:pPr>
      <w:r>
        <w:rPr>
          <w:rFonts w:hint="eastAsia"/>
        </w:rPr>
        <w:lastRenderedPageBreak/>
        <w:t>“显示邻接矩阵”</w:t>
      </w:r>
      <w:r w:rsidR="00B64B39">
        <w:rPr>
          <w:rFonts w:hint="eastAsia"/>
        </w:rPr>
        <w:t>功能设计流程图如【图3-</w:t>
      </w:r>
      <w:r w:rsidR="001E7DAC">
        <w:rPr>
          <w:rFonts w:hint="eastAsia"/>
        </w:rPr>
        <w:t>2】</w:t>
      </w:r>
      <w:r w:rsidR="00A97E41">
        <w:rPr>
          <w:rFonts w:hint="eastAsia"/>
        </w:rPr>
        <w:t>所示：</w:t>
      </w:r>
    </w:p>
    <w:p w14:paraId="4DA8FBD4" w14:textId="5DC1D978" w:rsidR="000E6E8E" w:rsidRDefault="00CA4ED5" w:rsidP="000E6E8E">
      <w:pPr>
        <w:keepNext/>
        <w:ind w:firstLineChars="0" w:firstLine="0"/>
        <w:jc w:val="center"/>
      </w:pPr>
      <w:r>
        <w:object w:dxaOrig="5470" w:dyaOrig="7030" w14:anchorId="334638AD">
          <v:shape id="_x0000_i1027" type="#_x0000_t75" style="width:240.25pt;height:309.2pt" o:ole="">
            <v:imagedata r:id="rId18" o:title=""/>
          </v:shape>
          <o:OLEObject Type="Embed" ProgID="Visio.Drawing.15" ShapeID="_x0000_i1027" DrawAspect="Content" ObjectID="_1617301938" r:id="rId19"/>
        </w:object>
      </w:r>
    </w:p>
    <w:p w14:paraId="7D86C507" w14:textId="422A6AD6" w:rsidR="00A97E41" w:rsidRDefault="000E6E8E" w:rsidP="000E6E8E">
      <w:pPr>
        <w:pStyle w:val="af"/>
        <w:ind w:firstLine="361"/>
      </w:pPr>
      <w:r>
        <w:t>图</w:t>
      </w:r>
      <w:r>
        <w:rPr>
          <w:rFonts w:hint="eastAsia"/>
        </w:rPr>
        <w:t xml:space="preserve">3-2　</w:t>
      </w:r>
      <w:r w:rsidR="001B5909">
        <w:rPr>
          <w:rFonts w:hint="eastAsia"/>
        </w:rPr>
        <w:t>显示邻接矩阵</w:t>
      </w:r>
    </w:p>
    <w:p w14:paraId="289F6E32" w14:textId="5190B5B0" w:rsidR="00EC776E" w:rsidRDefault="00EC776E" w:rsidP="00EC776E">
      <w:pPr>
        <w:pStyle w:val="1"/>
        <w:numPr>
          <w:ilvl w:val="1"/>
          <w:numId w:val="3"/>
        </w:numPr>
      </w:pPr>
      <w:r>
        <w:rPr>
          <w:rFonts w:hint="eastAsia"/>
        </w:rPr>
        <w:t>“计算度数、入度、出度”功能包括如下函数：</w:t>
      </w:r>
    </w:p>
    <w:tbl>
      <w:tblPr>
        <w:tblStyle w:val="ac"/>
        <w:tblW w:w="0" w:type="auto"/>
        <w:tblLook w:val="0600" w:firstRow="0" w:lastRow="0" w:firstColumn="0" w:lastColumn="0" w:noHBand="1" w:noVBand="1"/>
      </w:tblPr>
      <w:tblGrid>
        <w:gridCol w:w="8296"/>
      </w:tblGrid>
      <w:tr w:rsidR="002061F1" w14:paraId="6D829E39" w14:textId="77777777" w:rsidTr="002061F1">
        <w:tc>
          <w:tcPr>
            <w:tcW w:w="8296" w:type="dxa"/>
          </w:tcPr>
          <w:p w14:paraId="3A5FD741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>计算度数、入度、出度</w:t>
            </w:r>
          </w:p>
          <w:p w14:paraId="09D1ABDD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BD3C10">
              <w:rPr>
                <w:rFonts w:ascii="Consolas" w:hAnsi="Consolas" w:cs="宋体"/>
                <w:color w:val="DCDCAA"/>
                <w:kern w:val="0"/>
                <w:szCs w:val="18"/>
              </w:rPr>
              <w:t>Graph::</w:t>
            </w:r>
            <w:proofErr w:type="spellStart"/>
            <w:proofErr w:type="gramEnd"/>
            <w:r w:rsidRPr="00BD3C10">
              <w:rPr>
                <w:rFonts w:ascii="Consolas" w:hAnsi="Consolas" w:cs="宋体"/>
                <w:color w:val="DCDCAA"/>
                <w:kern w:val="0"/>
                <w:szCs w:val="18"/>
              </w:rPr>
              <w:t>getDegree</w:t>
            </w:r>
            <w:proofErr w:type="spellEnd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r w:rsidRPr="00BD3C10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_</w:t>
            </w:r>
            <w:proofErr w:type="spellStart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</w:t>
            </w:r>
            <w:proofErr w:type="spellStart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DegreeType</w:t>
            </w:r>
            <w:proofErr w:type="spellEnd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_type = all) </w:t>
            </w:r>
            <w:r w:rsidRPr="00BD3C10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</w:p>
          <w:p w14:paraId="4BBAE931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{</w:t>
            </w:r>
          </w:p>
          <w:p w14:paraId="5C90E792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BD3C10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degree = </w:t>
            </w:r>
            <w:r w:rsidRPr="00BD3C10">
              <w:rPr>
                <w:rFonts w:ascii="Consolas" w:hAnsi="Consolas" w:cs="宋体"/>
                <w:color w:val="B5CEA8"/>
                <w:kern w:val="0"/>
                <w:szCs w:val="18"/>
              </w:rPr>
              <w:t>0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3E10C606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BD3C10">
              <w:rPr>
                <w:rFonts w:ascii="Consolas" w:hAnsi="Consolas" w:cs="宋体"/>
                <w:color w:val="C586C0"/>
                <w:kern w:val="0"/>
                <w:szCs w:val="18"/>
              </w:rPr>
              <w:t>switch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_type)</w:t>
            </w:r>
          </w:p>
          <w:p w14:paraId="2489A2EE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{</w:t>
            </w:r>
          </w:p>
          <w:p w14:paraId="4F3C5AA1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>出度</w:t>
            </w:r>
          </w:p>
          <w:p w14:paraId="596DA7FB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BD3C10">
              <w:rPr>
                <w:rFonts w:ascii="Consolas" w:hAnsi="Consolas" w:cs="宋体"/>
                <w:color w:val="C586C0"/>
                <w:kern w:val="0"/>
                <w:szCs w:val="18"/>
              </w:rPr>
              <w:t>case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out:</w:t>
            </w:r>
          </w:p>
          <w:p w14:paraId="5ED22BB0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BD3C10">
              <w:rPr>
                <w:rFonts w:ascii="Consolas" w:hAnsi="Consolas" w:cs="宋体"/>
                <w:color w:val="C586C0"/>
                <w:kern w:val="0"/>
                <w:szCs w:val="18"/>
              </w:rPr>
              <w:t>for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r w:rsidRPr="00BD3C10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BD3C10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amp;</w:t>
            </w:r>
            <w:proofErr w:type="gramStart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edge :</w:t>
            </w:r>
            <w:proofErr w:type="gramEnd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adjacency[_</w:t>
            </w:r>
            <w:proofErr w:type="spellStart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- </w:t>
            </w:r>
            <w:r w:rsidRPr="00BD3C10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])</w:t>
            </w:r>
          </w:p>
          <w:p w14:paraId="3FE2E12B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>遍历特定行中的每一项</w:t>
            </w:r>
          </w:p>
          <w:p w14:paraId="7DE50D7A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degree += edge;</w:t>
            </w:r>
          </w:p>
          <w:p w14:paraId="5742FFE0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BD3C10">
              <w:rPr>
                <w:rFonts w:ascii="Consolas" w:hAnsi="Consolas" w:cs="宋体"/>
                <w:color w:val="C586C0"/>
                <w:kern w:val="0"/>
                <w:szCs w:val="18"/>
              </w:rPr>
              <w:t>break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405F0646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</w:p>
          <w:p w14:paraId="1880735D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>入度</w:t>
            </w:r>
          </w:p>
          <w:p w14:paraId="12D678A6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BD3C10">
              <w:rPr>
                <w:rFonts w:ascii="Consolas" w:hAnsi="Consolas" w:cs="宋体"/>
                <w:color w:val="C586C0"/>
                <w:kern w:val="0"/>
                <w:szCs w:val="18"/>
              </w:rPr>
              <w:t>case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in:</w:t>
            </w:r>
          </w:p>
          <w:p w14:paraId="48DF452E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BD3C10">
              <w:rPr>
                <w:rFonts w:ascii="Consolas" w:hAnsi="Consolas" w:cs="宋体"/>
                <w:color w:val="C586C0"/>
                <w:kern w:val="0"/>
                <w:szCs w:val="18"/>
              </w:rPr>
              <w:t>for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r w:rsidRPr="00BD3C10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BD3C10">
              <w:rPr>
                <w:rFonts w:ascii="Consolas" w:hAnsi="Consolas" w:cs="宋体"/>
                <w:color w:val="9CDCFE"/>
                <w:kern w:val="0"/>
                <w:szCs w:val="18"/>
              </w:rPr>
              <w:t>bool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(&amp;</w:t>
            </w:r>
            <w:proofErr w:type="spellStart"/>
            <w:proofErr w:type="gramStart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edgeList</w:t>
            </w:r>
            <w:proofErr w:type="spellEnd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)[</w:t>
            </w:r>
            <w:proofErr w:type="gramEnd"/>
            <w:r w:rsidRPr="00BD3C10">
              <w:rPr>
                <w:rFonts w:ascii="Consolas" w:hAnsi="Consolas" w:cs="宋体"/>
                <w:color w:val="B5CEA8"/>
                <w:kern w:val="0"/>
                <w:szCs w:val="18"/>
              </w:rPr>
              <w:t>10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] : adjacency)</w:t>
            </w:r>
          </w:p>
          <w:p w14:paraId="386DDD7D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proofErr w:type="gramStart"/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>遍历每</w:t>
            </w:r>
            <w:proofErr w:type="gramEnd"/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>一行中的特定项</w:t>
            </w:r>
          </w:p>
          <w:p w14:paraId="69D6CDD6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degree += </w:t>
            </w:r>
            <w:proofErr w:type="spellStart"/>
            <w:proofErr w:type="gramStart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edgeList</w:t>
            </w:r>
            <w:proofErr w:type="spellEnd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[</w:t>
            </w:r>
            <w:proofErr w:type="gramEnd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_</w:t>
            </w:r>
            <w:proofErr w:type="spellStart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- </w:t>
            </w:r>
            <w:r w:rsidRPr="00BD3C10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];</w:t>
            </w:r>
          </w:p>
          <w:p w14:paraId="70A38B3E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BD3C10">
              <w:rPr>
                <w:rFonts w:ascii="Consolas" w:hAnsi="Consolas" w:cs="宋体"/>
                <w:color w:val="C586C0"/>
                <w:kern w:val="0"/>
                <w:szCs w:val="18"/>
              </w:rPr>
              <w:t>break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4D21B711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</w:p>
          <w:p w14:paraId="2178F699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>总度</w:t>
            </w:r>
          </w:p>
          <w:p w14:paraId="389902E1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BD3C10">
              <w:rPr>
                <w:rFonts w:ascii="Consolas" w:hAnsi="Consolas" w:cs="宋体"/>
                <w:color w:val="C586C0"/>
                <w:kern w:val="0"/>
                <w:szCs w:val="18"/>
              </w:rPr>
              <w:t>case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all:</w:t>
            </w:r>
          </w:p>
          <w:p w14:paraId="61104D86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>有向图：入度＋出度</w:t>
            </w:r>
          </w:p>
          <w:p w14:paraId="497AFB13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degree = </w:t>
            </w:r>
            <w:proofErr w:type="spellStart"/>
            <w:proofErr w:type="gramStart"/>
            <w:r w:rsidRPr="00BD3C10">
              <w:rPr>
                <w:rFonts w:ascii="Consolas" w:hAnsi="Consolas" w:cs="宋体"/>
                <w:color w:val="DCDCAA"/>
                <w:kern w:val="0"/>
                <w:szCs w:val="18"/>
              </w:rPr>
              <w:t>getDegree</w:t>
            </w:r>
            <w:proofErr w:type="spellEnd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_</w:t>
            </w:r>
            <w:proofErr w:type="spellStart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in) + </w:t>
            </w:r>
            <w:proofErr w:type="spellStart"/>
            <w:r w:rsidRPr="00BD3C10">
              <w:rPr>
                <w:rFonts w:ascii="Consolas" w:hAnsi="Consolas" w:cs="宋体"/>
                <w:color w:val="DCDCAA"/>
                <w:kern w:val="0"/>
                <w:szCs w:val="18"/>
              </w:rPr>
              <w:t>getDegree</w:t>
            </w:r>
            <w:proofErr w:type="spellEnd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(_</w:t>
            </w:r>
            <w:proofErr w:type="spellStart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, out);</w:t>
            </w:r>
          </w:p>
          <w:p w14:paraId="0DFEE93D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BD3C10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(!</w:t>
            </w:r>
            <w:proofErr w:type="spellStart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isDirectional</w:t>
            </w:r>
            <w:proofErr w:type="spellEnd"/>
            <w:proofErr w:type="gramEnd"/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07467AC4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>无向图：有向图</w:t>
            </w:r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>÷</w:t>
            </w:r>
            <w:r w:rsidRPr="00BD3C10">
              <w:rPr>
                <w:rFonts w:ascii="Consolas" w:hAnsi="Consolas" w:cs="宋体"/>
                <w:color w:val="6A9955"/>
                <w:kern w:val="0"/>
                <w:szCs w:val="18"/>
              </w:rPr>
              <w:t>２</w:t>
            </w:r>
          </w:p>
          <w:p w14:paraId="35E06E1F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degree = degree / </w:t>
            </w:r>
            <w:r w:rsidRPr="00BD3C10">
              <w:rPr>
                <w:rFonts w:ascii="Consolas" w:hAnsi="Consolas" w:cs="宋体"/>
                <w:color w:val="B5CEA8"/>
                <w:kern w:val="0"/>
                <w:szCs w:val="18"/>
              </w:rPr>
              <w:t>2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7DED6896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BD3C10">
              <w:rPr>
                <w:rFonts w:ascii="Consolas" w:hAnsi="Consolas" w:cs="宋体"/>
                <w:color w:val="C586C0"/>
                <w:kern w:val="0"/>
                <w:szCs w:val="18"/>
              </w:rPr>
              <w:t>break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17D22DB8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}</w:t>
            </w:r>
          </w:p>
          <w:p w14:paraId="75309C9F" w14:textId="77777777" w:rsidR="00BD3C10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BD3C10">
              <w:rPr>
                <w:rFonts w:ascii="Consolas" w:hAnsi="Consolas" w:cs="宋体"/>
                <w:color w:val="C586C0"/>
                <w:kern w:val="0"/>
                <w:szCs w:val="18"/>
              </w:rPr>
              <w:t>return</w:t>
            </w: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degree;</w:t>
            </w:r>
          </w:p>
          <w:p w14:paraId="314CE1E3" w14:textId="68B7282F" w:rsidR="002061F1" w:rsidRPr="00BD3C10" w:rsidRDefault="00BD3C10" w:rsidP="006C0F44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BD3C10">
              <w:rPr>
                <w:rFonts w:ascii="Consolas" w:hAnsi="Consolas" w:cs="宋体"/>
                <w:color w:val="D4D4D4"/>
                <w:kern w:val="0"/>
                <w:szCs w:val="18"/>
              </w:rPr>
              <w:t>}</w:t>
            </w:r>
          </w:p>
        </w:tc>
      </w:tr>
    </w:tbl>
    <w:p w14:paraId="3796F5D5" w14:textId="051E6890" w:rsidR="00EC776E" w:rsidRDefault="00F9393D" w:rsidP="00E36628">
      <w:pPr>
        <w:pStyle w:val="1"/>
        <w:numPr>
          <w:ilvl w:val="1"/>
          <w:numId w:val="3"/>
        </w:numPr>
      </w:pPr>
      <w:r>
        <w:rPr>
          <w:rFonts w:hint="eastAsia"/>
        </w:rPr>
        <w:lastRenderedPageBreak/>
        <w:t>“计算度数、入度、出度”</w:t>
      </w:r>
      <w:r w:rsidR="00115959">
        <w:rPr>
          <w:rFonts w:hint="eastAsia"/>
        </w:rPr>
        <w:t>功能设计流程图如【图3-3】所示：</w:t>
      </w:r>
    </w:p>
    <w:p w14:paraId="335679A6" w14:textId="19DE762A" w:rsidR="00DB7731" w:rsidRDefault="00CA4ED5" w:rsidP="00DB7731">
      <w:pPr>
        <w:keepNext/>
        <w:ind w:firstLineChars="0" w:firstLine="0"/>
        <w:jc w:val="center"/>
      </w:pPr>
      <w:r>
        <w:object w:dxaOrig="9231" w:dyaOrig="8491" w14:anchorId="124D3A63">
          <v:shape id="_x0000_i1028" type="#_x0000_t75" style="width:400.8pt;height:368.85pt" o:ole="">
            <v:imagedata r:id="rId20" o:title=""/>
          </v:shape>
          <o:OLEObject Type="Embed" ProgID="Visio.Drawing.15" ShapeID="_x0000_i1028" DrawAspect="Content" ObjectID="_1617301939" r:id="rId21"/>
        </w:object>
      </w:r>
    </w:p>
    <w:p w14:paraId="7A9E0F09" w14:textId="730F5744" w:rsidR="00115959" w:rsidRDefault="00DB7731" w:rsidP="00DB7731">
      <w:pPr>
        <w:pStyle w:val="af"/>
        <w:ind w:firstLine="361"/>
      </w:pPr>
      <w:r>
        <w:t>图</w:t>
      </w:r>
      <w:r>
        <w:rPr>
          <w:rFonts w:hint="eastAsia"/>
        </w:rPr>
        <w:t>3-5　计算度数、入度、出度</w:t>
      </w:r>
    </w:p>
    <w:p w14:paraId="3BABFB4F" w14:textId="1D908D1D" w:rsidR="00587BF0" w:rsidRDefault="00DB7731" w:rsidP="00587BF0">
      <w:pPr>
        <w:pStyle w:val="1"/>
        <w:numPr>
          <w:ilvl w:val="1"/>
          <w:numId w:val="3"/>
        </w:numPr>
      </w:pPr>
      <w:r>
        <w:rPr>
          <w:rFonts w:hint="eastAsia"/>
        </w:rPr>
        <w:t>“深度优先遍历”功能包括如下函数：</w:t>
      </w:r>
    </w:p>
    <w:tbl>
      <w:tblPr>
        <w:tblStyle w:val="ac"/>
        <w:tblW w:w="0" w:type="auto"/>
        <w:tblLook w:val="0600" w:firstRow="0" w:lastRow="0" w:firstColumn="0" w:lastColumn="0" w:noHBand="1" w:noVBand="1"/>
      </w:tblPr>
      <w:tblGrid>
        <w:gridCol w:w="8296"/>
      </w:tblGrid>
      <w:tr w:rsidR="005976AD" w:rsidRPr="002237FA" w14:paraId="5D6FCFEF" w14:textId="77777777" w:rsidTr="005976AD">
        <w:tc>
          <w:tcPr>
            <w:tcW w:w="8296" w:type="dxa"/>
          </w:tcPr>
          <w:p w14:paraId="42DF2554" w14:textId="77777777" w:rsidR="004E44DC" w:rsidRPr="004E44DC" w:rsidRDefault="004E44DC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4E44D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4E44DC">
              <w:rPr>
                <w:rFonts w:ascii="Consolas" w:hAnsi="Consolas" w:cs="宋体"/>
                <w:color w:val="6A9955"/>
                <w:kern w:val="0"/>
                <w:szCs w:val="18"/>
              </w:rPr>
              <w:t>深度优先遍历（公开）</w:t>
            </w:r>
          </w:p>
          <w:p w14:paraId="05A7D8AB" w14:textId="77777777" w:rsidR="004E44DC" w:rsidRPr="004E44DC" w:rsidRDefault="004E44DC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4E44DC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4E44D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4E44DC">
              <w:rPr>
                <w:rFonts w:ascii="Consolas" w:hAnsi="Consolas" w:cs="宋体"/>
                <w:color w:val="DCDCAA"/>
                <w:kern w:val="0"/>
                <w:szCs w:val="18"/>
              </w:rPr>
              <w:t>Graph::</w:t>
            </w:r>
            <w:proofErr w:type="spellStart"/>
            <w:proofErr w:type="gramEnd"/>
            <w:r w:rsidRPr="004E44DC">
              <w:rPr>
                <w:rFonts w:ascii="Consolas" w:hAnsi="Consolas" w:cs="宋体"/>
                <w:color w:val="DCDCAA"/>
                <w:kern w:val="0"/>
                <w:szCs w:val="18"/>
              </w:rPr>
              <w:t>deepFirstTraverse</w:t>
            </w:r>
            <w:proofErr w:type="spellEnd"/>
            <w:r w:rsidRPr="004E44D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r w:rsidRPr="004E44D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4E44D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4E44D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4E44D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_</w:t>
            </w:r>
            <w:proofErr w:type="spellStart"/>
            <w:r w:rsidRPr="004E44DC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4E44DC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132FC0BC" w14:textId="77777777" w:rsidR="004E44DC" w:rsidRPr="004E44DC" w:rsidRDefault="004E44DC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4E44DC">
              <w:rPr>
                <w:rFonts w:ascii="Consolas" w:hAnsi="Consolas" w:cs="宋体"/>
                <w:color w:val="D4D4D4"/>
                <w:kern w:val="0"/>
                <w:szCs w:val="18"/>
              </w:rPr>
              <w:t>{</w:t>
            </w:r>
          </w:p>
          <w:p w14:paraId="2A01B102" w14:textId="77777777" w:rsidR="004E44DC" w:rsidRPr="004E44DC" w:rsidRDefault="004E44DC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4E44D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4E44DC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r w:rsidRPr="004E44DC">
              <w:rPr>
                <w:rFonts w:ascii="Consolas" w:hAnsi="Consolas" w:cs="宋体"/>
                <w:color w:val="DCDCAA"/>
                <w:kern w:val="0"/>
                <w:szCs w:val="18"/>
              </w:rPr>
              <w:t>dft</w:t>
            </w:r>
            <w:proofErr w:type="spellEnd"/>
            <w:r w:rsidRPr="004E44DC">
              <w:rPr>
                <w:rFonts w:ascii="Consolas" w:hAnsi="Consolas" w:cs="宋体"/>
                <w:color w:val="D4D4D4"/>
                <w:kern w:val="0"/>
                <w:szCs w:val="18"/>
              </w:rPr>
              <w:t>(_</w:t>
            </w:r>
            <w:proofErr w:type="spellStart"/>
            <w:r w:rsidRPr="004E44DC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4E44DC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1DF062DC" w14:textId="77777777" w:rsidR="004E44DC" w:rsidRPr="004E44DC" w:rsidRDefault="004E44DC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4E44D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4E44DC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proofErr w:type="gramStart"/>
            <w:r w:rsidRPr="004E44DC">
              <w:rPr>
                <w:rFonts w:ascii="Consolas" w:hAnsi="Consolas" w:cs="宋体"/>
                <w:color w:val="DCDCAA"/>
                <w:kern w:val="0"/>
                <w:szCs w:val="18"/>
              </w:rPr>
              <w:t>rv</w:t>
            </w:r>
            <w:proofErr w:type="spellEnd"/>
            <w:r w:rsidRPr="004E44D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4E44DC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6B274ADC" w14:textId="5575BEF6" w:rsidR="005976AD" w:rsidRPr="002237FA" w:rsidRDefault="004E44DC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4E44DC">
              <w:rPr>
                <w:rFonts w:ascii="Consolas" w:hAnsi="Consolas" w:cs="宋体"/>
                <w:color w:val="D4D4D4"/>
                <w:kern w:val="0"/>
                <w:szCs w:val="18"/>
              </w:rPr>
              <w:t>}</w:t>
            </w:r>
          </w:p>
        </w:tc>
      </w:tr>
      <w:tr w:rsidR="003507EB" w:rsidRPr="002237FA" w14:paraId="5470A3DF" w14:textId="77777777" w:rsidTr="005976AD">
        <w:tc>
          <w:tcPr>
            <w:tcW w:w="8296" w:type="dxa"/>
          </w:tcPr>
          <w:p w14:paraId="0AA5EE28" w14:textId="77777777" w:rsidR="003507EB" w:rsidRPr="003507EB" w:rsidRDefault="003507EB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3507EB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3507EB">
              <w:rPr>
                <w:rFonts w:ascii="Consolas" w:hAnsi="Consolas" w:cs="宋体"/>
                <w:color w:val="6A9955"/>
                <w:kern w:val="0"/>
                <w:szCs w:val="18"/>
              </w:rPr>
              <w:t>深度优先遍历（内核）</w:t>
            </w:r>
          </w:p>
          <w:p w14:paraId="1AAE32A6" w14:textId="77777777" w:rsidR="003507EB" w:rsidRPr="003507EB" w:rsidRDefault="003507EB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3507EB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3507EB">
              <w:rPr>
                <w:rFonts w:ascii="Consolas" w:hAnsi="Consolas" w:cs="宋体"/>
                <w:color w:val="DCDCAA"/>
                <w:kern w:val="0"/>
                <w:szCs w:val="18"/>
              </w:rPr>
              <w:t>Graph::</w:t>
            </w:r>
            <w:proofErr w:type="gramEnd"/>
            <w:r w:rsidRPr="003507EB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r w:rsidRPr="003507EB">
              <w:rPr>
                <w:rFonts w:ascii="Consolas" w:hAnsi="Consolas" w:cs="宋体"/>
                <w:color w:val="DCDCAA"/>
                <w:kern w:val="0"/>
                <w:szCs w:val="18"/>
              </w:rPr>
              <w:t>dft</w:t>
            </w:r>
            <w:proofErr w:type="spellEnd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r w:rsidRPr="003507EB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3507EB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_</w:t>
            </w:r>
            <w:proofErr w:type="spellStart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27D9D409" w14:textId="77777777" w:rsidR="003507EB" w:rsidRPr="003507EB" w:rsidRDefault="003507EB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{</w:t>
            </w:r>
          </w:p>
          <w:p w14:paraId="6AA82CEB" w14:textId="77777777" w:rsidR="003507EB" w:rsidRPr="003507EB" w:rsidRDefault="003507EB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3507EB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3507EB">
              <w:rPr>
                <w:rFonts w:ascii="Consolas" w:hAnsi="Consolas" w:cs="宋体"/>
                <w:color w:val="6A9955"/>
                <w:kern w:val="0"/>
                <w:szCs w:val="18"/>
              </w:rPr>
              <w:t>输出当前顶点</w:t>
            </w:r>
          </w:p>
          <w:p w14:paraId="50D0106E" w14:textId="77777777" w:rsidR="003507EB" w:rsidRPr="003507EB" w:rsidRDefault="003507EB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cout &lt;&lt; _</w:t>
            </w:r>
            <w:proofErr w:type="spellStart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s;</w:t>
            </w:r>
          </w:p>
          <w:p w14:paraId="59133CBA" w14:textId="77777777" w:rsidR="003507EB" w:rsidRPr="003507EB" w:rsidRDefault="003507EB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3507EB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3507EB">
              <w:rPr>
                <w:rFonts w:ascii="Consolas" w:hAnsi="Consolas" w:cs="宋体"/>
                <w:color w:val="6A9955"/>
                <w:kern w:val="0"/>
                <w:szCs w:val="18"/>
              </w:rPr>
              <w:t>将当前顶点标记为已访问</w:t>
            </w:r>
          </w:p>
          <w:p w14:paraId="520D9392" w14:textId="77777777" w:rsidR="003507EB" w:rsidRPr="003507EB" w:rsidRDefault="003507EB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proofErr w:type="spellStart"/>
            <w:proofErr w:type="gramStart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isVisited</w:t>
            </w:r>
            <w:proofErr w:type="spellEnd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[</w:t>
            </w:r>
            <w:proofErr w:type="gramEnd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_</w:t>
            </w:r>
            <w:proofErr w:type="spellStart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- </w:t>
            </w:r>
            <w:r w:rsidRPr="003507EB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] = </w:t>
            </w:r>
            <w:r w:rsidRPr="003507EB">
              <w:rPr>
                <w:rFonts w:ascii="Consolas" w:hAnsi="Consolas" w:cs="宋体"/>
                <w:color w:val="569CD6"/>
                <w:kern w:val="0"/>
                <w:szCs w:val="18"/>
              </w:rPr>
              <w:t>true</w:t>
            </w: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6DE3265F" w14:textId="77777777" w:rsidR="003507EB" w:rsidRPr="003507EB" w:rsidRDefault="003507EB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3507EB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3507EB">
              <w:rPr>
                <w:rFonts w:ascii="Consolas" w:hAnsi="Consolas" w:cs="宋体"/>
                <w:color w:val="6A9955"/>
                <w:kern w:val="0"/>
                <w:szCs w:val="18"/>
              </w:rPr>
              <w:t>遍历所有顶点</w:t>
            </w:r>
          </w:p>
          <w:p w14:paraId="3E43FEA7" w14:textId="77777777" w:rsidR="003507EB" w:rsidRPr="003507EB" w:rsidRDefault="003507EB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3507EB">
              <w:rPr>
                <w:rFonts w:ascii="Consolas" w:hAnsi="Consolas" w:cs="宋体"/>
                <w:color w:val="C586C0"/>
                <w:kern w:val="0"/>
                <w:szCs w:val="18"/>
              </w:rPr>
              <w:t>for</w:t>
            </w: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r w:rsidRPr="003507EB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i = </w:t>
            </w:r>
            <w:r w:rsidRPr="003507EB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; i &lt;= </w:t>
            </w:r>
            <w:proofErr w:type="spellStart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vertexSize</w:t>
            </w:r>
            <w:proofErr w:type="spellEnd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; i++)</w:t>
            </w:r>
          </w:p>
          <w:p w14:paraId="518D151F" w14:textId="77777777" w:rsidR="003507EB" w:rsidRPr="003507EB" w:rsidRDefault="003507EB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3507EB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3507EB">
              <w:rPr>
                <w:rFonts w:ascii="Consolas" w:hAnsi="Consolas" w:cs="宋体"/>
                <w:color w:val="6A9955"/>
                <w:kern w:val="0"/>
                <w:szCs w:val="18"/>
              </w:rPr>
              <w:t>若存在连通的边，且另一端的顶点未被访问</w:t>
            </w:r>
          </w:p>
          <w:p w14:paraId="2C7038E7" w14:textId="77777777" w:rsidR="003507EB" w:rsidRPr="003507EB" w:rsidRDefault="003507EB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3507EB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proofErr w:type="gramStart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adjacency[</w:t>
            </w:r>
            <w:proofErr w:type="gramEnd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_</w:t>
            </w:r>
            <w:proofErr w:type="spellStart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- </w:t>
            </w:r>
            <w:r w:rsidRPr="003507EB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][i - </w:t>
            </w:r>
            <w:r w:rsidRPr="003507EB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] &amp;&amp; !</w:t>
            </w:r>
            <w:proofErr w:type="spellStart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isVisited</w:t>
            </w:r>
            <w:proofErr w:type="spellEnd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[i - </w:t>
            </w:r>
            <w:r w:rsidRPr="003507EB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])</w:t>
            </w:r>
          </w:p>
          <w:p w14:paraId="6843CC4F" w14:textId="77777777" w:rsidR="003507EB" w:rsidRPr="003507EB" w:rsidRDefault="003507EB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3507EB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3507EB">
              <w:rPr>
                <w:rFonts w:ascii="Consolas" w:hAnsi="Consolas" w:cs="宋体"/>
                <w:color w:val="6A9955"/>
                <w:kern w:val="0"/>
                <w:szCs w:val="18"/>
              </w:rPr>
              <w:t>递归地进行深度优先遍历</w:t>
            </w:r>
          </w:p>
          <w:p w14:paraId="0C01DD1A" w14:textId="77777777" w:rsidR="003507EB" w:rsidRPr="003507EB" w:rsidRDefault="003507EB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3507EB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r w:rsidRPr="003507EB">
              <w:rPr>
                <w:rFonts w:ascii="Consolas" w:hAnsi="Consolas" w:cs="宋体"/>
                <w:color w:val="DCDCAA"/>
                <w:kern w:val="0"/>
                <w:szCs w:val="18"/>
              </w:rPr>
              <w:t>dft</w:t>
            </w:r>
            <w:proofErr w:type="spellEnd"/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(i);</w:t>
            </w:r>
          </w:p>
          <w:p w14:paraId="6D905097" w14:textId="61941FC9" w:rsidR="003507EB" w:rsidRPr="002237FA" w:rsidRDefault="003507EB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3507EB">
              <w:rPr>
                <w:rFonts w:ascii="Consolas" w:hAnsi="Consolas" w:cs="宋体"/>
                <w:color w:val="D4D4D4"/>
                <w:kern w:val="0"/>
                <w:szCs w:val="18"/>
              </w:rPr>
              <w:t>}</w:t>
            </w:r>
          </w:p>
        </w:tc>
      </w:tr>
      <w:tr w:rsidR="002906DC" w:rsidRPr="002237FA" w14:paraId="625E65BC" w14:textId="77777777" w:rsidTr="005976AD">
        <w:tc>
          <w:tcPr>
            <w:tcW w:w="8296" w:type="dxa"/>
          </w:tcPr>
          <w:p w14:paraId="0D52B6DB" w14:textId="77777777" w:rsidR="002906DC" w:rsidRPr="002906DC" w:rsidRDefault="002906DC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2906D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2906DC">
              <w:rPr>
                <w:rFonts w:ascii="Consolas" w:hAnsi="Consolas" w:cs="宋体"/>
                <w:color w:val="6A9955"/>
                <w:kern w:val="0"/>
                <w:szCs w:val="18"/>
              </w:rPr>
              <w:t>重置节点访问记录</w:t>
            </w:r>
          </w:p>
          <w:p w14:paraId="393DA189" w14:textId="77777777" w:rsidR="002906DC" w:rsidRPr="002906DC" w:rsidRDefault="002906DC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2906DC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2906D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2906DC">
              <w:rPr>
                <w:rFonts w:ascii="Consolas" w:hAnsi="Consolas" w:cs="宋体"/>
                <w:color w:val="DCDCAA"/>
                <w:kern w:val="0"/>
                <w:szCs w:val="18"/>
              </w:rPr>
              <w:t>Graph::</w:t>
            </w:r>
            <w:proofErr w:type="gramEnd"/>
            <w:r w:rsidRPr="002906DC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r w:rsidRPr="002906DC">
              <w:rPr>
                <w:rFonts w:ascii="Consolas" w:hAnsi="Consolas" w:cs="宋体"/>
                <w:color w:val="DCDCAA"/>
                <w:kern w:val="0"/>
                <w:szCs w:val="18"/>
              </w:rPr>
              <w:t>rv</w:t>
            </w:r>
            <w:proofErr w:type="spellEnd"/>
            <w:r w:rsidRPr="002906DC">
              <w:rPr>
                <w:rFonts w:ascii="Consolas" w:hAnsi="Consolas" w:cs="宋体"/>
                <w:color w:val="D4D4D4"/>
                <w:kern w:val="0"/>
                <w:szCs w:val="18"/>
              </w:rPr>
              <w:t>()</w:t>
            </w:r>
          </w:p>
          <w:p w14:paraId="0C6AE488" w14:textId="77777777" w:rsidR="002906DC" w:rsidRPr="002906DC" w:rsidRDefault="002906DC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2906DC">
              <w:rPr>
                <w:rFonts w:ascii="Consolas" w:hAnsi="Consolas" w:cs="宋体"/>
                <w:color w:val="D4D4D4"/>
                <w:kern w:val="0"/>
                <w:szCs w:val="18"/>
              </w:rPr>
              <w:t>{</w:t>
            </w:r>
          </w:p>
          <w:p w14:paraId="7BCDEE20" w14:textId="77777777" w:rsidR="002906DC" w:rsidRPr="002906DC" w:rsidRDefault="002906DC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2906D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2906DC">
              <w:rPr>
                <w:rFonts w:ascii="Consolas" w:hAnsi="Consolas" w:cs="宋体"/>
                <w:color w:val="C586C0"/>
                <w:kern w:val="0"/>
                <w:szCs w:val="18"/>
              </w:rPr>
              <w:t>for</w:t>
            </w:r>
            <w:r w:rsidRPr="002906D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r w:rsidRPr="002906DC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2906D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amp;</w:t>
            </w:r>
            <w:proofErr w:type="gramStart"/>
            <w:r w:rsidRPr="002906DC">
              <w:rPr>
                <w:rFonts w:ascii="Consolas" w:hAnsi="Consolas" w:cs="宋体"/>
                <w:color w:val="D4D4D4"/>
                <w:kern w:val="0"/>
                <w:szCs w:val="18"/>
              </w:rPr>
              <w:t>vertex :</w:t>
            </w:r>
            <w:proofErr w:type="gramEnd"/>
            <w:r w:rsidRPr="002906D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2906DC">
              <w:rPr>
                <w:rFonts w:ascii="Consolas" w:hAnsi="Consolas" w:cs="宋体"/>
                <w:color w:val="D4D4D4"/>
                <w:kern w:val="0"/>
                <w:szCs w:val="18"/>
              </w:rPr>
              <w:t>isVisited</w:t>
            </w:r>
            <w:proofErr w:type="spellEnd"/>
            <w:r w:rsidRPr="002906DC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26352EB9" w14:textId="77777777" w:rsidR="002906DC" w:rsidRPr="002906DC" w:rsidRDefault="002906DC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2906D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vertex = </w:t>
            </w:r>
            <w:r w:rsidRPr="002906DC">
              <w:rPr>
                <w:rFonts w:ascii="Consolas" w:hAnsi="Consolas" w:cs="宋体"/>
                <w:color w:val="569CD6"/>
                <w:kern w:val="0"/>
                <w:szCs w:val="18"/>
              </w:rPr>
              <w:t>false</w:t>
            </w:r>
            <w:r w:rsidRPr="002906D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744A52FB" w14:textId="2F3F244F" w:rsidR="002906DC" w:rsidRPr="002237FA" w:rsidRDefault="002906DC" w:rsidP="002237F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2906DC">
              <w:rPr>
                <w:rFonts w:ascii="Consolas" w:hAnsi="Consolas" w:cs="宋体"/>
                <w:color w:val="D4D4D4"/>
                <w:kern w:val="0"/>
                <w:szCs w:val="18"/>
              </w:rPr>
              <w:t>}</w:t>
            </w:r>
          </w:p>
        </w:tc>
      </w:tr>
    </w:tbl>
    <w:p w14:paraId="4D825006" w14:textId="733C5BF4" w:rsidR="00DB7731" w:rsidRDefault="00A242A2" w:rsidP="00DE550A">
      <w:pPr>
        <w:pStyle w:val="1"/>
        <w:numPr>
          <w:ilvl w:val="1"/>
          <w:numId w:val="3"/>
        </w:numPr>
      </w:pPr>
      <w:r>
        <w:rPr>
          <w:rFonts w:hint="eastAsia"/>
        </w:rPr>
        <w:lastRenderedPageBreak/>
        <w:t>“深度优先遍历”功能设计流程图</w:t>
      </w:r>
      <w:r w:rsidR="002419FB">
        <w:rPr>
          <w:rFonts w:hint="eastAsia"/>
        </w:rPr>
        <w:t>如【图3-4】</w:t>
      </w:r>
      <w:r w:rsidR="00470EBB">
        <w:rPr>
          <w:rFonts w:hint="eastAsia"/>
        </w:rPr>
        <w:t>～【图3-6】</w:t>
      </w:r>
      <w:r w:rsidR="002419FB">
        <w:rPr>
          <w:rFonts w:hint="eastAsia"/>
        </w:rPr>
        <w:t>所示：</w:t>
      </w:r>
    </w:p>
    <w:p w14:paraId="75F610B7" w14:textId="5498F82A" w:rsidR="004534CB" w:rsidRDefault="00372D61" w:rsidP="004534CB">
      <w:pPr>
        <w:keepNext/>
        <w:ind w:firstLineChars="0" w:firstLine="0"/>
        <w:jc w:val="center"/>
      </w:pPr>
      <w:r>
        <w:object w:dxaOrig="3450" w:dyaOrig="5060" w14:anchorId="6304469F">
          <v:shape id="_x0000_i1029" type="#_x0000_t75" style="width:172.1pt;height:252.6pt" o:ole="">
            <v:imagedata r:id="rId22" o:title=""/>
          </v:shape>
          <o:OLEObject Type="Embed" ProgID="Visio.Drawing.15" ShapeID="_x0000_i1029" DrawAspect="Content" ObjectID="_1617301940" r:id="rId23"/>
        </w:object>
      </w:r>
    </w:p>
    <w:p w14:paraId="27DCCACB" w14:textId="5E54E7AF" w:rsidR="002419FB" w:rsidRDefault="004534CB" w:rsidP="004534CB">
      <w:pPr>
        <w:pStyle w:val="af"/>
        <w:ind w:firstLine="361"/>
      </w:pPr>
      <w:r>
        <w:t>图</w:t>
      </w:r>
      <w:r>
        <w:rPr>
          <w:rFonts w:hint="eastAsia"/>
        </w:rPr>
        <w:t>3-4　深度优先遍历（公开）</w:t>
      </w:r>
    </w:p>
    <w:p w14:paraId="6CE12E42" w14:textId="0FD75A51" w:rsidR="006B4EDD" w:rsidRDefault="00372D61" w:rsidP="006B4EDD">
      <w:pPr>
        <w:keepNext/>
        <w:ind w:firstLineChars="0" w:firstLine="0"/>
        <w:jc w:val="center"/>
      </w:pPr>
      <w:r>
        <w:object w:dxaOrig="7991" w:dyaOrig="8790" w14:anchorId="4DD107E5">
          <v:shape id="_x0000_i1030" type="#_x0000_t75" style="width:347.7pt;height:383.1pt" o:ole="">
            <v:imagedata r:id="rId24" o:title=""/>
          </v:shape>
          <o:OLEObject Type="Embed" ProgID="Visio.Drawing.15" ShapeID="_x0000_i1030" DrawAspect="Content" ObjectID="_1617301941" r:id="rId25"/>
        </w:object>
      </w:r>
    </w:p>
    <w:p w14:paraId="7A490BE6" w14:textId="32F32034" w:rsidR="00AD7D18" w:rsidRDefault="006B4EDD" w:rsidP="006B4EDD">
      <w:pPr>
        <w:pStyle w:val="af"/>
        <w:ind w:firstLine="361"/>
      </w:pPr>
      <w:r>
        <w:t>图</w:t>
      </w:r>
      <w:r>
        <w:rPr>
          <w:rFonts w:hint="eastAsia"/>
        </w:rPr>
        <w:t>3-5　深度优先遍历（递归内核）</w:t>
      </w:r>
    </w:p>
    <w:p w14:paraId="50A23D2B" w14:textId="77777777" w:rsidR="00FE7BD9" w:rsidRDefault="00E469D3" w:rsidP="00FE7BD9">
      <w:pPr>
        <w:keepNext/>
        <w:ind w:firstLineChars="0" w:firstLine="0"/>
        <w:jc w:val="center"/>
      </w:pPr>
      <w:r>
        <w:object w:dxaOrig="4011" w:dyaOrig="3961" w14:anchorId="5439CB87">
          <v:shape id="_x0000_i1031" type="#_x0000_t75" style="width:168.25pt;height:166.35pt" o:ole="">
            <v:imagedata r:id="rId26" o:title=""/>
          </v:shape>
          <o:OLEObject Type="Embed" ProgID="Visio.Drawing.15" ShapeID="_x0000_i1031" DrawAspect="Content" ObjectID="_1617301942" r:id="rId27"/>
        </w:object>
      </w:r>
    </w:p>
    <w:p w14:paraId="34273F43" w14:textId="0A02A18C" w:rsidR="005B1AC2" w:rsidRDefault="00FE7BD9" w:rsidP="00FE7BD9">
      <w:pPr>
        <w:pStyle w:val="af"/>
        <w:ind w:firstLine="361"/>
      </w:pPr>
      <w:r>
        <w:t>图</w:t>
      </w:r>
      <w:r>
        <w:rPr>
          <w:rFonts w:hint="eastAsia"/>
        </w:rPr>
        <w:t xml:space="preserve">3-6　</w:t>
      </w:r>
      <w:r w:rsidR="00B74EEA">
        <w:rPr>
          <w:rFonts w:hint="eastAsia"/>
        </w:rPr>
        <w:t>重置节点访问记录</w:t>
      </w:r>
    </w:p>
    <w:p w14:paraId="21FC28DD" w14:textId="0D671F67" w:rsidR="00A43045" w:rsidRDefault="00001FA7" w:rsidP="00A43045">
      <w:pPr>
        <w:pStyle w:val="1"/>
        <w:numPr>
          <w:ilvl w:val="1"/>
          <w:numId w:val="3"/>
        </w:numPr>
      </w:pPr>
      <w:r>
        <w:rPr>
          <w:rFonts w:hint="eastAsia"/>
        </w:rPr>
        <w:t>“文件另存为”功能包括如下函数：</w:t>
      </w:r>
    </w:p>
    <w:tbl>
      <w:tblPr>
        <w:tblStyle w:val="ac"/>
        <w:tblW w:w="0" w:type="auto"/>
        <w:tblLook w:val="0600" w:firstRow="0" w:lastRow="0" w:firstColumn="0" w:lastColumn="0" w:noHBand="1" w:noVBand="1"/>
      </w:tblPr>
      <w:tblGrid>
        <w:gridCol w:w="8296"/>
      </w:tblGrid>
      <w:tr w:rsidR="00001FA7" w:rsidRPr="002A303A" w14:paraId="3B928DF8" w14:textId="77777777" w:rsidTr="00001FA7">
        <w:tc>
          <w:tcPr>
            <w:tcW w:w="8296" w:type="dxa"/>
          </w:tcPr>
          <w:p w14:paraId="4372C7F0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>另存为</w:t>
            </w:r>
          </w:p>
          <w:p w14:paraId="256D0DA4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8F265D">
              <w:rPr>
                <w:rFonts w:ascii="Consolas" w:hAnsi="Consolas" w:cs="宋体"/>
                <w:color w:val="DCDCAA"/>
                <w:kern w:val="0"/>
                <w:szCs w:val="18"/>
              </w:rPr>
              <w:t>Graph::</w:t>
            </w:r>
            <w:proofErr w:type="spellStart"/>
            <w:proofErr w:type="gramEnd"/>
            <w:r w:rsidRPr="008F265D">
              <w:rPr>
                <w:rFonts w:ascii="Consolas" w:hAnsi="Consolas" w:cs="宋体"/>
                <w:color w:val="DCDCAA"/>
                <w:kern w:val="0"/>
                <w:szCs w:val="18"/>
              </w:rPr>
              <w:t>saveAs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r w:rsidRPr="008F265D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string _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fileName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63B1230B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{</w:t>
            </w:r>
          </w:p>
          <w:p w14:paraId="1D9A4E5D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ofstream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fileWriter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43BD18CE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>以输出方式打开文件</w:t>
            </w:r>
          </w:p>
          <w:p w14:paraId="486D7A91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fileWriter.</w:t>
            </w:r>
            <w:r w:rsidRPr="008F265D">
              <w:rPr>
                <w:rFonts w:ascii="Consolas" w:hAnsi="Consolas" w:cs="宋体"/>
                <w:color w:val="DCDCAA"/>
                <w:kern w:val="0"/>
                <w:szCs w:val="18"/>
              </w:rPr>
              <w:t>open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(_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fileName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</w:t>
            </w:r>
            <w:proofErr w:type="spellStart"/>
            <w:proofErr w:type="gram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ios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::</w:t>
            </w:r>
            <w:proofErr w:type="gram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out);</w:t>
            </w:r>
          </w:p>
          <w:p w14:paraId="2B03DD73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>//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>若文件打开成功</w:t>
            </w:r>
          </w:p>
          <w:p w14:paraId="4E535746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8F265D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fileWriter.</w:t>
            </w:r>
            <w:r w:rsidRPr="008F265D">
              <w:rPr>
                <w:rFonts w:ascii="Consolas" w:hAnsi="Consolas" w:cs="宋体"/>
                <w:color w:val="DCDCAA"/>
                <w:kern w:val="0"/>
                <w:szCs w:val="18"/>
              </w:rPr>
              <w:t>is_</w:t>
            </w:r>
            <w:proofErr w:type="gramStart"/>
            <w:r w:rsidRPr="008F265D">
              <w:rPr>
                <w:rFonts w:ascii="Consolas" w:hAnsi="Consolas" w:cs="宋体"/>
                <w:color w:val="DCDCAA"/>
                <w:kern w:val="0"/>
                <w:szCs w:val="18"/>
              </w:rPr>
              <w:t>open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))</w:t>
            </w:r>
          </w:p>
          <w:p w14:paraId="6E47F1BE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{</w:t>
            </w:r>
          </w:p>
          <w:p w14:paraId="5911F3A4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>导出方向性</w:t>
            </w:r>
          </w:p>
          <w:p w14:paraId="20BCD0E4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fileWriter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isDirectional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06A68D67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>导出顶点数量</w:t>
            </w:r>
          </w:p>
          <w:p w14:paraId="3E8B6257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fileWriter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vertexSize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044866BF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>导出邻边数量</w:t>
            </w:r>
          </w:p>
          <w:p w14:paraId="689A5745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fileWriter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edgeSize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0412E084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>导出顶点连接表</w:t>
            </w:r>
          </w:p>
          <w:p w14:paraId="633BD163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8F265D">
              <w:rPr>
                <w:rFonts w:ascii="Consolas" w:hAnsi="Consolas" w:cs="宋体"/>
                <w:color w:val="C586C0"/>
                <w:kern w:val="0"/>
                <w:szCs w:val="18"/>
              </w:rPr>
              <w:t>for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r w:rsidRPr="008F265D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i = </w:t>
            </w:r>
            <w:r w:rsidRPr="008F265D">
              <w:rPr>
                <w:rFonts w:ascii="Consolas" w:hAnsi="Consolas" w:cs="宋体"/>
                <w:color w:val="B5CEA8"/>
                <w:kern w:val="0"/>
                <w:szCs w:val="18"/>
              </w:rPr>
              <w:t>0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; i &lt; 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vertexSize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; i++)</w:t>
            </w:r>
          </w:p>
          <w:p w14:paraId="08DCADF7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>对于有向图</w:t>
            </w:r>
          </w:p>
          <w:p w14:paraId="150A9EE5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8F265D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isDirectional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537E7994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{</w:t>
            </w:r>
          </w:p>
          <w:p w14:paraId="360AFA0F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>遍历所有顶点（可能有反向边）</w:t>
            </w:r>
          </w:p>
          <w:p w14:paraId="5E27DC60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r w:rsidRPr="008F265D">
              <w:rPr>
                <w:rFonts w:ascii="Consolas" w:hAnsi="Consolas" w:cs="宋体"/>
                <w:color w:val="C586C0"/>
                <w:kern w:val="0"/>
                <w:szCs w:val="18"/>
              </w:rPr>
              <w:t>for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r w:rsidRPr="008F265D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j = </w:t>
            </w:r>
            <w:r w:rsidRPr="008F265D">
              <w:rPr>
                <w:rFonts w:ascii="Consolas" w:hAnsi="Consolas" w:cs="宋体"/>
                <w:color w:val="B5CEA8"/>
                <w:kern w:val="0"/>
                <w:szCs w:val="18"/>
              </w:rPr>
              <w:t>0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; j &lt; 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vertexSize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; j++)</w:t>
            </w:r>
          </w:p>
          <w:p w14:paraId="3A3E414B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    </w:t>
            </w:r>
            <w:r w:rsidRPr="008F265D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adjacency[i][j])</w:t>
            </w:r>
          </w:p>
          <w:p w14:paraId="015B9BBD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        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fileWriter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i + </w:t>
            </w:r>
            <w:r w:rsidRPr="008F265D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s &lt;&lt; j + </w:t>
            </w:r>
            <w:r w:rsidRPr="008F265D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32724BB2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}</w:t>
            </w:r>
          </w:p>
          <w:p w14:paraId="65CEC1AE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8F265D">
              <w:rPr>
                <w:rFonts w:ascii="Consolas" w:hAnsi="Consolas" w:cs="宋体"/>
                <w:color w:val="C586C0"/>
                <w:kern w:val="0"/>
                <w:szCs w:val="18"/>
              </w:rPr>
              <w:t>else</w:t>
            </w:r>
          </w:p>
          <w:p w14:paraId="47E929A2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{</w:t>
            </w:r>
          </w:p>
          <w:p w14:paraId="56EEFFEC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8F265D">
              <w:rPr>
                <w:rFonts w:ascii="Consolas" w:hAnsi="Consolas" w:cs="宋体"/>
                <w:color w:val="6A9955"/>
                <w:kern w:val="0"/>
                <w:szCs w:val="18"/>
              </w:rPr>
              <w:t>跳过反向边（可能导致重复输出）</w:t>
            </w:r>
          </w:p>
          <w:p w14:paraId="29DCD2EF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r w:rsidRPr="008F265D">
              <w:rPr>
                <w:rFonts w:ascii="Consolas" w:hAnsi="Consolas" w:cs="宋体"/>
                <w:color w:val="C586C0"/>
                <w:kern w:val="0"/>
                <w:szCs w:val="18"/>
              </w:rPr>
              <w:t>for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r w:rsidRPr="008F265D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j = i; j &lt; 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vertexSize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; j++)</w:t>
            </w:r>
          </w:p>
          <w:p w14:paraId="1794D845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    </w:t>
            </w:r>
            <w:r w:rsidRPr="008F265D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adjacency[i][j])</w:t>
            </w:r>
          </w:p>
          <w:p w14:paraId="44398072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        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fileWriter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i + </w:t>
            </w:r>
            <w:r w:rsidRPr="008F265D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s &lt;&lt; j + </w:t>
            </w:r>
            <w:r w:rsidRPr="008F265D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6D0163C9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}</w:t>
            </w:r>
          </w:p>
          <w:p w14:paraId="695E1612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cout &lt;&lt; </w:t>
            </w:r>
            <w:r w:rsidRPr="008F265D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8F265D">
              <w:rPr>
                <w:rFonts w:ascii="Consolas" w:hAnsi="Consolas" w:cs="宋体"/>
                <w:color w:val="CE9178"/>
                <w:kern w:val="0"/>
                <w:szCs w:val="18"/>
              </w:rPr>
              <w:t>文件</w:t>
            </w:r>
            <w:r w:rsidRPr="008F265D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_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fileName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</w:t>
            </w:r>
            <w:r w:rsidRPr="008F265D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8F265D">
              <w:rPr>
                <w:rFonts w:ascii="Consolas" w:hAnsi="Consolas" w:cs="宋体"/>
                <w:color w:val="CE9178"/>
                <w:kern w:val="0"/>
                <w:szCs w:val="18"/>
              </w:rPr>
              <w:t>导出成功！</w:t>
            </w:r>
            <w:r w:rsidRPr="008F265D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59819AB6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}</w:t>
            </w:r>
          </w:p>
          <w:p w14:paraId="5C1920B7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8F265D">
              <w:rPr>
                <w:rFonts w:ascii="Consolas" w:hAnsi="Consolas" w:cs="宋体"/>
                <w:color w:val="C586C0"/>
                <w:kern w:val="0"/>
                <w:szCs w:val="18"/>
              </w:rPr>
              <w:t>else</w:t>
            </w:r>
          </w:p>
          <w:p w14:paraId="4B08FC33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cerr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</w:t>
            </w:r>
            <w:r w:rsidRPr="008F265D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8F265D">
              <w:rPr>
                <w:rFonts w:ascii="Consolas" w:hAnsi="Consolas" w:cs="宋体"/>
                <w:color w:val="CE9178"/>
                <w:kern w:val="0"/>
                <w:szCs w:val="18"/>
              </w:rPr>
              <w:t>错误：导出异常！</w:t>
            </w:r>
            <w:r w:rsidRPr="008F265D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32C003B3" w14:textId="77777777" w:rsidR="008F265D" w:rsidRPr="008F265D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proofErr w:type="spellStart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fileWriter.</w:t>
            </w:r>
            <w:r w:rsidRPr="008F265D">
              <w:rPr>
                <w:rFonts w:ascii="Consolas" w:hAnsi="Consolas" w:cs="宋体"/>
                <w:color w:val="DCDCAA"/>
                <w:kern w:val="0"/>
                <w:szCs w:val="18"/>
              </w:rPr>
              <w:t>close</w:t>
            </w:r>
            <w:proofErr w:type="spellEnd"/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();</w:t>
            </w:r>
          </w:p>
          <w:p w14:paraId="580E6702" w14:textId="4936221C" w:rsidR="00001FA7" w:rsidRPr="002A303A" w:rsidRDefault="008F265D" w:rsidP="002A303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8F265D">
              <w:rPr>
                <w:rFonts w:ascii="Consolas" w:hAnsi="Consolas" w:cs="宋体"/>
                <w:color w:val="D4D4D4"/>
                <w:kern w:val="0"/>
                <w:szCs w:val="18"/>
              </w:rPr>
              <w:t>}</w:t>
            </w:r>
          </w:p>
        </w:tc>
      </w:tr>
    </w:tbl>
    <w:p w14:paraId="482C6B4A" w14:textId="2DA0CDF2" w:rsidR="00001FA7" w:rsidRDefault="005D5F49" w:rsidP="005D5F49">
      <w:pPr>
        <w:pStyle w:val="1"/>
        <w:numPr>
          <w:ilvl w:val="1"/>
          <w:numId w:val="3"/>
        </w:numPr>
      </w:pPr>
      <w:r>
        <w:rPr>
          <w:rFonts w:hint="eastAsia"/>
        </w:rPr>
        <w:lastRenderedPageBreak/>
        <w:t>“文件另存为”功能设计流程图如【图</w:t>
      </w:r>
      <w:r w:rsidR="00114A7E">
        <w:rPr>
          <w:rFonts w:hint="eastAsia"/>
        </w:rPr>
        <w:t>3-7】所示：</w:t>
      </w:r>
    </w:p>
    <w:p w14:paraId="0DC77B3C" w14:textId="46DEEE8E" w:rsidR="00A06466" w:rsidRDefault="00372D61" w:rsidP="00A06466">
      <w:pPr>
        <w:keepNext/>
        <w:ind w:firstLineChars="0" w:firstLine="0"/>
        <w:jc w:val="center"/>
      </w:pPr>
      <w:r>
        <w:object w:dxaOrig="5411" w:dyaOrig="12421" w14:anchorId="66DC2C04">
          <v:shape id="_x0000_i1032" type="#_x0000_t75" style="width:233.35pt;height:537.9pt" o:ole="">
            <v:imagedata r:id="rId28" o:title=""/>
          </v:shape>
          <o:OLEObject Type="Embed" ProgID="Visio.Drawing.15" ShapeID="_x0000_i1032" DrawAspect="Content" ObjectID="_1617301943" r:id="rId29"/>
        </w:object>
      </w:r>
    </w:p>
    <w:p w14:paraId="0D097DBB" w14:textId="46557FC1" w:rsidR="00114A7E" w:rsidRDefault="00A06466" w:rsidP="00A06466">
      <w:pPr>
        <w:pStyle w:val="af"/>
        <w:ind w:firstLine="361"/>
      </w:pPr>
      <w:r>
        <w:t>图</w:t>
      </w:r>
      <w:r>
        <w:rPr>
          <w:rFonts w:hint="eastAsia"/>
        </w:rPr>
        <w:t>3-7　文件另存为</w:t>
      </w:r>
    </w:p>
    <w:p w14:paraId="1531790B" w14:textId="17BC7681" w:rsidR="008747DD" w:rsidRDefault="008747DD" w:rsidP="008747DD">
      <w:pPr>
        <w:pStyle w:val="1"/>
        <w:numPr>
          <w:ilvl w:val="1"/>
          <w:numId w:val="3"/>
        </w:numPr>
      </w:pPr>
      <w:r>
        <w:rPr>
          <w:rFonts w:hint="eastAsia"/>
        </w:rPr>
        <w:t>“文件打开”功能包括如下函数：</w:t>
      </w:r>
    </w:p>
    <w:tbl>
      <w:tblPr>
        <w:tblStyle w:val="ac"/>
        <w:tblW w:w="0" w:type="auto"/>
        <w:tblLook w:val="0600" w:firstRow="0" w:lastRow="0" w:firstColumn="0" w:lastColumn="0" w:noHBand="1" w:noVBand="1"/>
      </w:tblPr>
      <w:tblGrid>
        <w:gridCol w:w="8296"/>
      </w:tblGrid>
      <w:tr w:rsidR="009A123B" w14:paraId="07C2CEE3" w14:textId="77777777" w:rsidTr="009A123B">
        <w:tc>
          <w:tcPr>
            <w:tcW w:w="8296" w:type="dxa"/>
          </w:tcPr>
          <w:p w14:paraId="74D48F2F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AB6641">
              <w:rPr>
                <w:rFonts w:ascii="Consolas" w:hAnsi="Consolas" w:cs="宋体"/>
                <w:color w:val="6A9955"/>
                <w:kern w:val="0"/>
                <w:szCs w:val="18"/>
              </w:rPr>
              <w:t>打开</w:t>
            </w:r>
          </w:p>
          <w:p w14:paraId="1985E1CE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proofErr w:type="gramStart"/>
            <w:r w:rsidRPr="00AB6641">
              <w:rPr>
                <w:rFonts w:ascii="Consolas" w:hAnsi="Consolas" w:cs="宋体"/>
                <w:color w:val="DCDCAA"/>
                <w:kern w:val="0"/>
                <w:szCs w:val="18"/>
              </w:rPr>
              <w:t>Graph::</w:t>
            </w:r>
            <w:proofErr w:type="gramEnd"/>
            <w:r w:rsidRPr="00AB6641">
              <w:rPr>
                <w:rFonts w:ascii="Consolas" w:hAnsi="Consolas" w:cs="宋体"/>
                <w:color w:val="DCDCAA"/>
                <w:kern w:val="0"/>
                <w:szCs w:val="18"/>
              </w:rPr>
              <w:t>Graph</w:t>
            </w: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r w:rsidRPr="00AB6641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string _</w:t>
            </w:r>
            <w:proofErr w:type="spell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fileName</w:t>
            </w:r>
            <w:proofErr w:type="spell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40346CAF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{</w:t>
            </w:r>
          </w:p>
          <w:p w14:paraId="363A4F0A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proofErr w:type="spell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ifstream</w:t>
            </w:r>
            <w:proofErr w:type="spell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fileReader</w:t>
            </w:r>
            <w:proofErr w:type="spell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75F707D3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AB6641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AB6641">
              <w:rPr>
                <w:rFonts w:ascii="Consolas" w:hAnsi="Consolas" w:cs="宋体"/>
                <w:color w:val="6A9955"/>
                <w:kern w:val="0"/>
                <w:szCs w:val="18"/>
              </w:rPr>
              <w:t>以输入方式打开文件</w:t>
            </w:r>
          </w:p>
          <w:p w14:paraId="20F417A6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proofErr w:type="spell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fileReader.</w:t>
            </w:r>
            <w:r w:rsidRPr="00AB6641">
              <w:rPr>
                <w:rFonts w:ascii="Consolas" w:hAnsi="Consolas" w:cs="宋体"/>
                <w:color w:val="DCDCAA"/>
                <w:kern w:val="0"/>
                <w:szCs w:val="18"/>
              </w:rPr>
              <w:t>open</w:t>
            </w:r>
            <w:proofErr w:type="spell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(_</w:t>
            </w:r>
            <w:proofErr w:type="spell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fileName</w:t>
            </w:r>
            <w:proofErr w:type="spell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</w:t>
            </w:r>
            <w:proofErr w:type="spellStart"/>
            <w:proofErr w:type="gram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ios</w:t>
            </w:r>
            <w:proofErr w:type="spell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::</w:t>
            </w:r>
            <w:proofErr w:type="gram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in);</w:t>
            </w:r>
          </w:p>
          <w:p w14:paraId="4F3C07A8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AB6641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proofErr w:type="spell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fileReader.</w:t>
            </w:r>
            <w:r w:rsidRPr="00AB6641">
              <w:rPr>
                <w:rFonts w:ascii="Consolas" w:hAnsi="Consolas" w:cs="宋体"/>
                <w:color w:val="DCDCAA"/>
                <w:kern w:val="0"/>
                <w:szCs w:val="18"/>
              </w:rPr>
              <w:t>is_</w:t>
            </w:r>
            <w:proofErr w:type="gramStart"/>
            <w:r w:rsidRPr="00AB6641">
              <w:rPr>
                <w:rFonts w:ascii="Consolas" w:hAnsi="Consolas" w:cs="宋体"/>
                <w:color w:val="DCDCAA"/>
                <w:kern w:val="0"/>
                <w:szCs w:val="18"/>
              </w:rPr>
              <w:t>open</w:t>
            </w:r>
            <w:proofErr w:type="spell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))</w:t>
            </w:r>
          </w:p>
          <w:p w14:paraId="4CFE9564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{</w:t>
            </w:r>
          </w:p>
          <w:p w14:paraId="5DB6039B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AB6641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AB6641">
              <w:rPr>
                <w:rFonts w:ascii="Consolas" w:hAnsi="Consolas" w:cs="宋体"/>
                <w:color w:val="6A9955"/>
                <w:kern w:val="0"/>
                <w:szCs w:val="18"/>
              </w:rPr>
              <w:t>读取方向</w:t>
            </w:r>
          </w:p>
          <w:p w14:paraId="2AB528D4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proofErr w:type="spell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fileReader</w:t>
            </w:r>
            <w:proofErr w:type="spell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gt;&gt; </w:t>
            </w:r>
            <w:proofErr w:type="spell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isDirectional</w:t>
            </w:r>
            <w:proofErr w:type="spell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02EC067D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AB6641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AB6641">
              <w:rPr>
                <w:rFonts w:ascii="Consolas" w:hAnsi="Consolas" w:cs="宋体"/>
                <w:color w:val="6A9955"/>
                <w:kern w:val="0"/>
                <w:szCs w:val="18"/>
              </w:rPr>
              <w:t>读取顶点数量</w:t>
            </w:r>
          </w:p>
          <w:p w14:paraId="33C1A91A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proofErr w:type="spell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fileReader</w:t>
            </w:r>
            <w:proofErr w:type="spell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gt;&gt; </w:t>
            </w:r>
            <w:proofErr w:type="spell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vertexSize</w:t>
            </w:r>
            <w:proofErr w:type="spell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27810D10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AB6641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AB6641">
              <w:rPr>
                <w:rFonts w:ascii="Consolas" w:hAnsi="Consolas" w:cs="宋体"/>
                <w:color w:val="6A9955"/>
                <w:kern w:val="0"/>
                <w:szCs w:val="18"/>
              </w:rPr>
              <w:t>读取邻边数量</w:t>
            </w:r>
          </w:p>
          <w:p w14:paraId="1CDED54A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proofErr w:type="spell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fileReader</w:t>
            </w:r>
            <w:proofErr w:type="spell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gt;&gt; </w:t>
            </w:r>
            <w:proofErr w:type="spell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edgeSize</w:t>
            </w:r>
            <w:proofErr w:type="spell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2BA92D62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lastRenderedPageBreak/>
              <w:t xml:space="preserve">        </w:t>
            </w:r>
            <w:r w:rsidRPr="00AB6641">
              <w:rPr>
                <w:rFonts w:ascii="Consolas" w:hAnsi="Consolas" w:cs="宋体"/>
                <w:color w:val="C586C0"/>
                <w:kern w:val="0"/>
                <w:szCs w:val="18"/>
              </w:rPr>
              <w:t>for</w:t>
            </w: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r w:rsidRPr="00AB6641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i = </w:t>
            </w:r>
            <w:r w:rsidRPr="00AB6641">
              <w:rPr>
                <w:rFonts w:ascii="Consolas" w:hAnsi="Consolas" w:cs="宋体"/>
                <w:color w:val="B5CEA8"/>
                <w:kern w:val="0"/>
                <w:szCs w:val="18"/>
              </w:rPr>
              <w:t>0</w:t>
            </w: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; i &lt; </w:t>
            </w:r>
            <w:proofErr w:type="spell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edgeSize</w:t>
            </w:r>
            <w:proofErr w:type="spell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; i++)</w:t>
            </w:r>
          </w:p>
          <w:p w14:paraId="143ED69B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{</w:t>
            </w:r>
          </w:p>
          <w:p w14:paraId="49BBAF28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AB6641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departure, arrival;</w:t>
            </w:r>
          </w:p>
          <w:p w14:paraId="403B69DF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proofErr w:type="spell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fileReader</w:t>
            </w:r>
            <w:proofErr w:type="spell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gt;&gt; departure &gt;&gt; arrival;</w:t>
            </w:r>
          </w:p>
          <w:p w14:paraId="42596FC5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proofErr w:type="gram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adjacency[</w:t>
            </w:r>
            <w:proofErr w:type="gram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departure - </w:t>
            </w:r>
            <w:r w:rsidRPr="00AB6641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][arrival - </w:t>
            </w:r>
            <w:r w:rsidRPr="00AB6641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] = </w:t>
            </w:r>
            <w:r w:rsidRPr="00AB6641">
              <w:rPr>
                <w:rFonts w:ascii="Consolas" w:hAnsi="Consolas" w:cs="宋体"/>
                <w:color w:val="569CD6"/>
                <w:kern w:val="0"/>
                <w:szCs w:val="18"/>
              </w:rPr>
              <w:t>true</w:t>
            </w: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7C21B7A6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AB6641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AB6641">
              <w:rPr>
                <w:rFonts w:ascii="Consolas" w:hAnsi="Consolas" w:cs="宋体"/>
                <w:color w:val="6A9955"/>
                <w:kern w:val="0"/>
                <w:szCs w:val="18"/>
              </w:rPr>
              <w:t>若是无向图，需要将有向邻接矩阵进行对称</w:t>
            </w:r>
          </w:p>
          <w:p w14:paraId="348F4867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AB6641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(!</w:t>
            </w:r>
            <w:proofErr w:type="spell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isDirectional</w:t>
            </w:r>
            <w:proofErr w:type="spellEnd"/>
            <w:proofErr w:type="gram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77D95CE0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proofErr w:type="gram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adjacency[</w:t>
            </w:r>
            <w:proofErr w:type="gram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arrival - </w:t>
            </w:r>
            <w:r w:rsidRPr="00AB6641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][departure - </w:t>
            </w:r>
            <w:r w:rsidRPr="00AB6641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] = </w:t>
            </w:r>
            <w:r w:rsidRPr="00AB6641">
              <w:rPr>
                <w:rFonts w:ascii="Consolas" w:hAnsi="Consolas" w:cs="宋体"/>
                <w:color w:val="569CD6"/>
                <w:kern w:val="0"/>
                <w:szCs w:val="18"/>
              </w:rPr>
              <w:t>true</w:t>
            </w: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68CCE5D3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}</w:t>
            </w:r>
          </w:p>
          <w:p w14:paraId="1799B196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cout &lt;&lt; </w:t>
            </w:r>
            <w:r w:rsidRPr="00AB6641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AB6641">
              <w:rPr>
                <w:rFonts w:ascii="Consolas" w:hAnsi="Consolas" w:cs="宋体"/>
                <w:color w:val="CE9178"/>
                <w:kern w:val="0"/>
                <w:szCs w:val="18"/>
              </w:rPr>
              <w:t>文件</w:t>
            </w:r>
            <w:r w:rsidRPr="00AB6641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_</w:t>
            </w:r>
            <w:proofErr w:type="spell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fileName</w:t>
            </w:r>
            <w:proofErr w:type="spell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</w:t>
            </w:r>
            <w:r w:rsidRPr="00AB6641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AB6641">
              <w:rPr>
                <w:rFonts w:ascii="Consolas" w:hAnsi="Consolas" w:cs="宋体"/>
                <w:color w:val="CE9178"/>
                <w:kern w:val="0"/>
                <w:szCs w:val="18"/>
              </w:rPr>
              <w:t>导入成功！</w:t>
            </w:r>
            <w:r w:rsidRPr="00AB6641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7E3E8A7A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}</w:t>
            </w:r>
          </w:p>
          <w:p w14:paraId="405352FF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AB6641">
              <w:rPr>
                <w:rFonts w:ascii="Consolas" w:hAnsi="Consolas" w:cs="宋体"/>
                <w:color w:val="C586C0"/>
                <w:kern w:val="0"/>
                <w:szCs w:val="18"/>
              </w:rPr>
              <w:t>else</w:t>
            </w:r>
          </w:p>
          <w:p w14:paraId="57A3D109" w14:textId="77777777" w:rsidR="00AB6641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proofErr w:type="spellStart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cerr</w:t>
            </w:r>
            <w:proofErr w:type="spellEnd"/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</w:t>
            </w:r>
            <w:r w:rsidRPr="00AB6641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AB6641">
              <w:rPr>
                <w:rFonts w:ascii="Consolas" w:hAnsi="Consolas" w:cs="宋体"/>
                <w:color w:val="CE9178"/>
                <w:kern w:val="0"/>
                <w:szCs w:val="18"/>
              </w:rPr>
              <w:t>错误：导入异常！</w:t>
            </w:r>
            <w:r w:rsidRPr="00AB6641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0FCB5D31" w14:textId="050EF126" w:rsidR="009A123B" w:rsidRPr="00AB6641" w:rsidRDefault="00AB6641" w:rsidP="00AB6641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AB6641">
              <w:rPr>
                <w:rFonts w:ascii="Consolas" w:hAnsi="Consolas" w:cs="宋体"/>
                <w:color w:val="D4D4D4"/>
                <w:kern w:val="0"/>
                <w:szCs w:val="18"/>
              </w:rPr>
              <w:t>}</w:t>
            </w:r>
          </w:p>
        </w:tc>
      </w:tr>
    </w:tbl>
    <w:p w14:paraId="341AFC25" w14:textId="3E78C076" w:rsidR="008747DD" w:rsidRDefault="00EA447C" w:rsidP="00EA447C">
      <w:pPr>
        <w:pStyle w:val="1"/>
        <w:numPr>
          <w:ilvl w:val="1"/>
          <w:numId w:val="3"/>
        </w:numPr>
      </w:pPr>
      <w:r>
        <w:rPr>
          <w:rFonts w:hint="eastAsia"/>
        </w:rPr>
        <w:lastRenderedPageBreak/>
        <w:t>“文件打开”功能设计流程图如【图3-8】所示：</w:t>
      </w:r>
    </w:p>
    <w:p w14:paraId="3FF5B015" w14:textId="2E48EF30" w:rsidR="0092097B" w:rsidRDefault="00E53823" w:rsidP="0092097B">
      <w:pPr>
        <w:keepNext/>
        <w:ind w:firstLineChars="0" w:firstLine="0"/>
        <w:jc w:val="center"/>
      </w:pPr>
      <w:r>
        <w:object w:dxaOrig="5881" w:dyaOrig="13911" w14:anchorId="09E5010C">
          <v:shape id="_x0000_i1033" type="#_x0000_t75" style="width:247.95pt;height:588.3pt" o:ole="">
            <v:imagedata r:id="rId30" o:title=""/>
          </v:shape>
          <o:OLEObject Type="Embed" ProgID="Visio.Drawing.15" ShapeID="_x0000_i1033" DrawAspect="Content" ObjectID="_1617301944" r:id="rId31"/>
        </w:object>
      </w:r>
    </w:p>
    <w:p w14:paraId="397C33E0" w14:textId="0A880EE1" w:rsidR="00EA447C" w:rsidRDefault="0092097B" w:rsidP="0092097B">
      <w:pPr>
        <w:pStyle w:val="af"/>
        <w:ind w:firstLine="361"/>
      </w:pPr>
      <w:r>
        <w:t>图</w:t>
      </w:r>
      <w:r>
        <w:rPr>
          <w:rFonts w:hint="eastAsia"/>
        </w:rPr>
        <w:t>3-8　文件打开</w:t>
      </w:r>
    </w:p>
    <w:p w14:paraId="2FF4A586" w14:textId="79AD5DE1" w:rsidR="00A06466" w:rsidRDefault="00C07788" w:rsidP="00A06466">
      <w:pPr>
        <w:pStyle w:val="1"/>
        <w:numPr>
          <w:ilvl w:val="1"/>
          <w:numId w:val="3"/>
        </w:numPr>
      </w:pPr>
      <w:r>
        <w:rPr>
          <w:rFonts w:hint="eastAsia"/>
        </w:rPr>
        <w:t>“哈密顿路径”</w:t>
      </w:r>
      <w:r w:rsidR="00AB61EF">
        <w:rPr>
          <w:rFonts w:hint="eastAsia"/>
        </w:rPr>
        <w:t>功能包括如下函数：</w:t>
      </w:r>
    </w:p>
    <w:tbl>
      <w:tblPr>
        <w:tblStyle w:val="ac"/>
        <w:tblW w:w="0" w:type="auto"/>
        <w:tblLook w:val="0600" w:firstRow="0" w:lastRow="0" w:firstColumn="0" w:lastColumn="0" w:noHBand="1" w:noVBand="1"/>
      </w:tblPr>
      <w:tblGrid>
        <w:gridCol w:w="8296"/>
      </w:tblGrid>
      <w:tr w:rsidR="00AB61EF" w:rsidRPr="007E0D28" w14:paraId="14EA0E04" w14:textId="77777777" w:rsidTr="00AB61EF">
        <w:tc>
          <w:tcPr>
            <w:tcW w:w="8296" w:type="dxa"/>
          </w:tcPr>
          <w:p w14:paraId="7EE9E49D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9B4B7C">
              <w:rPr>
                <w:rFonts w:ascii="Consolas" w:hAnsi="Consolas" w:cs="宋体"/>
                <w:color w:val="6A9955"/>
                <w:kern w:val="0"/>
                <w:szCs w:val="18"/>
              </w:rPr>
              <w:t>深度优先搜索（内核）</w:t>
            </w:r>
          </w:p>
          <w:p w14:paraId="6DF454A4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9B4B7C">
              <w:rPr>
                <w:rFonts w:ascii="Consolas" w:hAnsi="Consolas" w:cs="宋体"/>
                <w:color w:val="DCDCAA"/>
                <w:kern w:val="0"/>
                <w:szCs w:val="18"/>
              </w:rPr>
              <w:t>Graph::</w:t>
            </w:r>
            <w:proofErr w:type="gramEnd"/>
            <w:r w:rsidRPr="009B4B7C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r w:rsidRPr="009B4B7C">
              <w:rPr>
                <w:rFonts w:ascii="Consolas" w:hAnsi="Consolas" w:cs="宋体"/>
                <w:color w:val="DCDCAA"/>
                <w:kern w:val="0"/>
                <w:szCs w:val="18"/>
              </w:rPr>
              <w:t>dfs</w:t>
            </w:r>
            <w:proofErr w:type="spell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r w:rsidRPr="009B4B7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9B4B7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_</w:t>
            </w:r>
            <w:proofErr w:type="spellStart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51601049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{</w:t>
            </w:r>
          </w:p>
          <w:p w14:paraId="6D5DB255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9B4B7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9B4B7C">
              <w:rPr>
                <w:rFonts w:ascii="Consolas" w:hAnsi="Consolas" w:cs="宋体"/>
                <w:color w:val="6A9955"/>
                <w:kern w:val="0"/>
                <w:szCs w:val="18"/>
              </w:rPr>
              <w:t>将当前顶点加入路径</w:t>
            </w:r>
            <w:proofErr w:type="gramStart"/>
            <w:r w:rsidRPr="009B4B7C">
              <w:rPr>
                <w:rFonts w:ascii="Consolas" w:hAnsi="Consolas" w:cs="宋体"/>
                <w:color w:val="6A9955"/>
                <w:kern w:val="0"/>
                <w:szCs w:val="18"/>
              </w:rPr>
              <w:t>栈</w:t>
            </w:r>
            <w:proofErr w:type="gramEnd"/>
          </w:p>
          <w:p w14:paraId="3E8F63B6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proofErr w:type="spellStart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pathStack.</w:t>
            </w:r>
            <w:r w:rsidRPr="009B4B7C">
              <w:rPr>
                <w:rFonts w:ascii="Consolas" w:hAnsi="Consolas" w:cs="宋体"/>
                <w:color w:val="DCDCAA"/>
                <w:kern w:val="0"/>
                <w:szCs w:val="18"/>
              </w:rPr>
              <w:t>push</w:t>
            </w:r>
            <w:proofErr w:type="spell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(_</w:t>
            </w:r>
            <w:proofErr w:type="spellStart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1DF10846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9B4B7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9B4B7C">
              <w:rPr>
                <w:rFonts w:ascii="Consolas" w:hAnsi="Consolas" w:cs="宋体"/>
                <w:color w:val="6A9955"/>
                <w:kern w:val="0"/>
                <w:szCs w:val="18"/>
              </w:rPr>
              <w:t>标记当前顶点访问状态</w:t>
            </w:r>
          </w:p>
          <w:p w14:paraId="42D72006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proofErr w:type="spellStart"/>
            <w:proofErr w:type="gramStart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isVisited</w:t>
            </w:r>
            <w:proofErr w:type="spell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[</w:t>
            </w:r>
            <w:proofErr w:type="gram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_</w:t>
            </w:r>
            <w:proofErr w:type="spellStart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- </w:t>
            </w:r>
            <w:r w:rsidRPr="009B4B7C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] = </w:t>
            </w:r>
            <w:r w:rsidRPr="009B4B7C">
              <w:rPr>
                <w:rFonts w:ascii="Consolas" w:hAnsi="Consolas" w:cs="宋体"/>
                <w:color w:val="569CD6"/>
                <w:kern w:val="0"/>
                <w:szCs w:val="18"/>
              </w:rPr>
              <w:t>true</w:t>
            </w: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51F461AB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9B4B7C">
              <w:rPr>
                <w:rFonts w:ascii="Consolas" w:hAnsi="Consolas" w:cs="宋体"/>
                <w:color w:val="C586C0"/>
                <w:kern w:val="0"/>
                <w:szCs w:val="18"/>
              </w:rPr>
              <w:t>for</w:t>
            </w: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r w:rsidRPr="009B4B7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i = </w:t>
            </w:r>
            <w:r w:rsidRPr="009B4B7C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; i &lt;= </w:t>
            </w:r>
            <w:proofErr w:type="spellStart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vertexSize</w:t>
            </w:r>
            <w:proofErr w:type="spell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; i++)</w:t>
            </w:r>
          </w:p>
          <w:p w14:paraId="2753AEA5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{</w:t>
            </w:r>
          </w:p>
          <w:p w14:paraId="505FBB65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9B4B7C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proofErr w:type="gramStart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adjacency[</w:t>
            </w:r>
            <w:proofErr w:type="gram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_</w:t>
            </w:r>
            <w:proofErr w:type="spellStart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- </w:t>
            </w:r>
            <w:r w:rsidRPr="009B4B7C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][i - </w:t>
            </w:r>
            <w:r w:rsidRPr="009B4B7C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] &amp;&amp; !</w:t>
            </w:r>
            <w:proofErr w:type="spellStart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isVisited</w:t>
            </w:r>
            <w:proofErr w:type="spell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[i - </w:t>
            </w:r>
            <w:r w:rsidRPr="009B4B7C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])</w:t>
            </w:r>
          </w:p>
          <w:p w14:paraId="03A4E82A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lastRenderedPageBreak/>
              <w:t xml:space="preserve">        {</w:t>
            </w:r>
          </w:p>
          <w:p w14:paraId="686B37E5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9B4B7C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r w:rsidRPr="009B4B7C">
              <w:rPr>
                <w:rFonts w:ascii="Consolas" w:hAnsi="Consolas" w:cs="宋体"/>
                <w:color w:val="DCDCAA"/>
                <w:kern w:val="0"/>
                <w:szCs w:val="18"/>
              </w:rPr>
              <w:t>dfs</w:t>
            </w:r>
            <w:proofErr w:type="spell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(i);</w:t>
            </w:r>
          </w:p>
          <w:p w14:paraId="744C4593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}</w:t>
            </w:r>
          </w:p>
          <w:p w14:paraId="2D15FC22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9B4B7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9B4B7C">
              <w:rPr>
                <w:rFonts w:ascii="Consolas" w:hAnsi="Consolas" w:cs="宋体"/>
                <w:color w:val="6A9955"/>
                <w:kern w:val="0"/>
                <w:szCs w:val="18"/>
              </w:rPr>
              <w:t>存在哈密顿路径，退出循环</w:t>
            </w:r>
          </w:p>
          <w:p w14:paraId="3F767533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9B4B7C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proofErr w:type="spellStart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pathStack.</w:t>
            </w:r>
            <w:r w:rsidRPr="009B4B7C">
              <w:rPr>
                <w:rFonts w:ascii="Consolas" w:hAnsi="Consolas" w:cs="宋体"/>
                <w:color w:val="DCDCAA"/>
                <w:kern w:val="0"/>
                <w:szCs w:val="18"/>
              </w:rPr>
              <w:t>size</w:t>
            </w:r>
            <w:proofErr w:type="spell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() == </w:t>
            </w:r>
            <w:proofErr w:type="spellStart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vertexSize</w:t>
            </w:r>
            <w:proofErr w:type="spell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3E7AFEFE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{</w:t>
            </w:r>
          </w:p>
          <w:p w14:paraId="0F952B78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9B4B7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9B4B7C">
              <w:rPr>
                <w:rFonts w:ascii="Consolas" w:hAnsi="Consolas" w:cs="宋体"/>
                <w:color w:val="6A9955"/>
                <w:kern w:val="0"/>
                <w:szCs w:val="18"/>
              </w:rPr>
              <w:t>留存路径并退出（后续再还原）</w:t>
            </w:r>
          </w:p>
          <w:p w14:paraId="68B16239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9B4B7C">
              <w:rPr>
                <w:rFonts w:ascii="Consolas" w:hAnsi="Consolas" w:cs="宋体"/>
                <w:color w:val="C586C0"/>
                <w:kern w:val="0"/>
                <w:szCs w:val="18"/>
              </w:rPr>
              <w:t>return</w:t>
            </w: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7812176B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}</w:t>
            </w:r>
          </w:p>
          <w:p w14:paraId="69196798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}</w:t>
            </w:r>
          </w:p>
          <w:p w14:paraId="0EA818A6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9B4B7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9B4B7C">
              <w:rPr>
                <w:rFonts w:ascii="Consolas" w:hAnsi="Consolas" w:cs="宋体"/>
                <w:color w:val="6A9955"/>
                <w:kern w:val="0"/>
                <w:szCs w:val="18"/>
              </w:rPr>
              <w:t>将当前顶点撤出路径</w:t>
            </w:r>
            <w:proofErr w:type="gramStart"/>
            <w:r w:rsidRPr="009B4B7C">
              <w:rPr>
                <w:rFonts w:ascii="Consolas" w:hAnsi="Consolas" w:cs="宋体"/>
                <w:color w:val="6A9955"/>
                <w:kern w:val="0"/>
                <w:szCs w:val="18"/>
              </w:rPr>
              <w:t>栈</w:t>
            </w:r>
            <w:proofErr w:type="gramEnd"/>
          </w:p>
          <w:p w14:paraId="61C65764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proofErr w:type="spellStart"/>
            <w:proofErr w:type="gramStart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pathStack.</w:t>
            </w:r>
            <w:r w:rsidRPr="009B4B7C">
              <w:rPr>
                <w:rFonts w:ascii="Consolas" w:hAnsi="Consolas" w:cs="宋体"/>
                <w:color w:val="DCDCAA"/>
                <w:kern w:val="0"/>
                <w:szCs w:val="18"/>
              </w:rPr>
              <w:t>pop</w:t>
            </w:r>
            <w:proofErr w:type="spell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11139549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9B4B7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9B4B7C">
              <w:rPr>
                <w:rFonts w:ascii="Consolas" w:hAnsi="Consolas" w:cs="宋体"/>
                <w:color w:val="6A9955"/>
                <w:kern w:val="0"/>
                <w:szCs w:val="18"/>
              </w:rPr>
              <w:t>撤销当前顶点访问状态</w:t>
            </w:r>
          </w:p>
          <w:p w14:paraId="3752D1F5" w14:textId="77777777" w:rsidR="009B4B7C" w:rsidRPr="009B4B7C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proofErr w:type="spellStart"/>
            <w:proofErr w:type="gramStart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isVisited</w:t>
            </w:r>
            <w:proofErr w:type="spell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[</w:t>
            </w:r>
            <w:proofErr w:type="gram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_</w:t>
            </w:r>
            <w:proofErr w:type="spellStart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- </w:t>
            </w:r>
            <w:r w:rsidRPr="009B4B7C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] = </w:t>
            </w:r>
            <w:r w:rsidRPr="009B4B7C">
              <w:rPr>
                <w:rFonts w:ascii="Consolas" w:hAnsi="Consolas" w:cs="宋体"/>
                <w:color w:val="569CD6"/>
                <w:kern w:val="0"/>
                <w:szCs w:val="18"/>
              </w:rPr>
              <w:t>false</w:t>
            </w: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72F750F7" w14:textId="1310F047" w:rsidR="00AB61EF" w:rsidRPr="007E0D28" w:rsidRDefault="009B4B7C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9B4B7C">
              <w:rPr>
                <w:rFonts w:ascii="Consolas" w:hAnsi="Consolas" w:cs="宋体"/>
                <w:color w:val="D4D4D4"/>
                <w:kern w:val="0"/>
                <w:szCs w:val="18"/>
              </w:rPr>
              <w:t>}</w:t>
            </w:r>
          </w:p>
        </w:tc>
      </w:tr>
      <w:tr w:rsidR="006772CD" w:rsidRPr="007E0D28" w14:paraId="37F4B3E3" w14:textId="77777777" w:rsidTr="00AB61EF">
        <w:tc>
          <w:tcPr>
            <w:tcW w:w="8296" w:type="dxa"/>
          </w:tcPr>
          <w:p w14:paraId="3573D5DA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6A9955"/>
                <w:kern w:val="0"/>
                <w:szCs w:val="18"/>
              </w:rPr>
              <w:lastRenderedPageBreak/>
              <w:t xml:space="preserve">// </w:t>
            </w:r>
            <w:r w:rsidRPr="006772CD">
              <w:rPr>
                <w:rFonts w:ascii="Consolas" w:hAnsi="Consolas" w:cs="宋体"/>
                <w:color w:val="6A9955"/>
                <w:kern w:val="0"/>
                <w:szCs w:val="18"/>
              </w:rPr>
              <w:t>哈密顿路径</w:t>
            </w:r>
          </w:p>
          <w:p w14:paraId="37DFD15B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6772CD">
              <w:rPr>
                <w:rFonts w:ascii="Consolas" w:hAnsi="Consolas" w:cs="宋体"/>
                <w:color w:val="DCDCAA"/>
                <w:kern w:val="0"/>
                <w:szCs w:val="18"/>
              </w:rPr>
              <w:t>Graph::</w:t>
            </w:r>
            <w:proofErr w:type="spellStart"/>
            <w:proofErr w:type="gramEnd"/>
            <w:r w:rsidRPr="006772CD">
              <w:rPr>
                <w:rFonts w:ascii="Consolas" w:hAnsi="Consolas" w:cs="宋体"/>
                <w:color w:val="DCDCAA"/>
                <w:kern w:val="0"/>
                <w:szCs w:val="18"/>
              </w:rPr>
              <w:t>hamitonPath</w:t>
            </w:r>
            <w:proofErr w:type="spellEnd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()</w:t>
            </w:r>
          </w:p>
          <w:p w14:paraId="206F5CA3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{</w:t>
            </w:r>
          </w:p>
          <w:p w14:paraId="6B41A51D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772CD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772CD">
              <w:rPr>
                <w:rFonts w:ascii="Consolas" w:hAnsi="Consolas" w:cs="宋体"/>
                <w:color w:val="6A9955"/>
                <w:kern w:val="0"/>
                <w:szCs w:val="18"/>
              </w:rPr>
              <w:t>从每个顶点开始</w:t>
            </w:r>
          </w:p>
          <w:p w14:paraId="506849D0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772CD">
              <w:rPr>
                <w:rFonts w:ascii="Consolas" w:hAnsi="Consolas" w:cs="宋体"/>
                <w:color w:val="C586C0"/>
                <w:kern w:val="0"/>
                <w:szCs w:val="18"/>
              </w:rPr>
              <w:t>for</w:t>
            </w: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r w:rsidRPr="006772CD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i = </w:t>
            </w:r>
            <w:r w:rsidRPr="006772CD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; i &lt;= </w:t>
            </w:r>
            <w:proofErr w:type="spellStart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vertexSize</w:t>
            </w:r>
            <w:proofErr w:type="spellEnd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; i++)</w:t>
            </w:r>
          </w:p>
          <w:p w14:paraId="4BE48934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{</w:t>
            </w:r>
          </w:p>
          <w:p w14:paraId="19706529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6772CD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772CD">
              <w:rPr>
                <w:rFonts w:ascii="Consolas" w:hAnsi="Consolas" w:cs="宋体"/>
                <w:color w:val="6A9955"/>
                <w:kern w:val="0"/>
                <w:szCs w:val="18"/>
              </w:rPr>
              <w:t>深度优先搜索</w:t>
            </w:r>
          </w:p>
          <w:p w14:paraId="07E5A480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6772CD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r w:rsidRPr="006772CD">
              <w:rPr>
                <w:rFonts w:ascii="Consolas" w:hAnsi="Consolas" w:cs="宋体"/>
                <w:color w:val="DCDCAA"/>
                <w:kern w:val="0"/>
                <w:szCs w:val="18"/>
              </w:rPr>
              <w:t>dfs</w:t>
            </w:r>
            <w:proofErr w:type="spellEnd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(i);</w:t>
            </w:r>
          </w:p>
          <w:p w14:paraId="0FE4645F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6772CD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772CD">
              <w:rPr>
                <w:rFonts w:ascii="Consolas" w:hAnsi="Consolas" w:cs="宋体"/>
                <w:color w:val="6A9955"/>
                <w:kern w:val="0"/>
                <w:szCs w:val="18"/>
              </w:rPr>
              <w:t>当路径</w:t>
            </w:r>
            <w:proofErr w:type="gramStart"/>
            <w:r w:rsidRPr="006772CD">
              <w:rPr>
                <w:rFonts w:ascii="Consolas" w:hAnsi="Consolas" w:cs="宋体"/>
                <w:color w:val="6A9955"/>
                <w:kern w:val="0"/>
                <w:szCs w:val="18"/>
              </w:rPr>
              <w:t>栈</w:t>
            </w:r>
            <w:proofErr w:type="gramEnd"/>
            <w:r w:rsidRPr="006772CD">
              <w:rPr>
                <w:rFonts w:ascii="Consolas" w:hAnsi="Consolas" w:cs="宋体"/>
                <w:color w:val="6A9955"/>
                <w:kern w:val="0"/>
                <w:szCs w:val="18"/>
              </w:rPr>
              <w:t>满（一条路径遍历所有顶点）</w:t>
            </w:r>
          </w:p>
          <w:p w14:paraId="47EB47E2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6772CD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proofErr w:type="spellStart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pathStack.</w:t>
            </w:r>
            <w:r w:rsidRPr="006772CD">
              <w:rPr>
                <w:rFonts w:ascii="Consolas" w:hAnsi="Consolas" w:cs="宋体"/>
                <w:color w:val="DCDCAA"/>
                <w:kern w:val="0"/>
                <w:szCs w:val="18"/>
              </w:rPr>
              <w:t>size</w:t>
            </w:r>
            <w:proofErr w:type="spellEnd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() == </w:t>
            </w:r>
            <w:proofErr w:type="spellStart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vertexSize</w:t>
            </w:r>
            <w:proofErr w:type="spellEnd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28318BDC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{</w:t>
            </w:r>
          </w:p>
          <w:p w14:paraId="0FCF39D6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6772CD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772CD">
              <w:rPr>
                <w:rFonts w:ascii="Consolas" w:hAnsi="Consolas" w:cs="宋体"/>
                <w:color w:val="6A9955"/>
                <w:kern w:val="0"/>
                <w:szCs w:val="18"/>
              </w:rPr>
              <w:t>已找到路径，退出循环</w:t>
            </w:r>
          </w:p>
          <w:p w14:paraId="1BEA8217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6772CD">
              <w:rPr>
                <w:rFonts w:ascii="Consolas" w:hAnsi="Consolas" w:cs="宋体"/>
                <w:color w:val="C586C0"/>
                <w:kern w:val="0"/>
                <w:szCs w:val="18"/>
              </w:rPr>
              <w:t>break</w:t>
            </w: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0E8D5A71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}</w:t>
            </w:r>
          </w:p>
          <w:p w14:paraId="5FD3495C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}</w:t>
            </w:r>
          </w:p>
          <w:p w14:paraId="47B243FC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772CD">
              <w:rPr>
                <w:rFonts w:ascii="Consolas" w:hAnsi="Consolas" w:cs="宋体"/>
                <w:color w:val="C586C0"/>
                <w:kern w:val="0"/>
                <w:szCs w:val="18"/>
              </w:rPr>
              <w:t>for</w:t>
            </w: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r w:rsidRPr="006772CD">
              <w:rPr>
                <w:rFonts w:ascii="Consolas" w:hAnsi="Consolas" w:cs="宋体"/>
                <w:color w:val="569CD6"/>
                <w:kern w:val="0"/>
                <w:szCs w:val="18"/>
              </w:rPr>
              <w:t>long</w:t>
            </w: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6772CD">
              <w:rPr>
                <w:rFonts w:ascii="Consolas" w:hAnsi="Consolas" w:cs="宋体"/>
                <w:color w:val="569CD6"/>
                <w:kern w:val="0"/>
                <w:szCs w:val="18"/>
              </w:rPr>
              <w:t>long</w:t>
            </w:r>
            <w:proofErr w:type="spellEnd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i = </w:t>
            </w:r>
            <w:proofErr w:type="spellStart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pathStack.</w:t>
            </w:r>
            <w:r w:rsidRPr="006772CD">
              <w:rPr>
                <w:rFonts w:ascii="Consolas" w:hAnsi="Consolas" w:cs="宋体"/>
                <w:color w:val="DCDCAA"/>
                <w:kern w:val="0"/>
                <w:szCs w:val="18"/>
              </w:rPr>
              <w:t>size</w:t>
            </w:r>
            <w:proofErr w:type="spellEnd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() - </w:t>
            </w:r>
            <w:r w:rsidRPr="006772CD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; i &gt;= </w:t>
            </w:r>
            <w:r w:rsidRPr="006772CD">
              <w:rPr>
                <w:rFonts w:ascii="Consolas" w:hAnsi="Consolas" w:cs="宋体"/>
                <w:color w:val="B5CEA8"/>
                <w:kern w:val="0"/>
                <w:szCs w:val="18"/>
              </w:rPr>
              <w:t>0</w:t>
            </w: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; i--)</w:t>
            </w:r>
          </w:p>
          <w:p w14:paraId="1CE6F42A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{</w:t>
            </w:r>
          </w:p>
          <w:p w14:paraId="6331AC06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cout &lt;&lt; </w:t>
            </w:r>
            <w:proofErr w:type="spellStart"/>
            <w:proofErr w:type="gramStart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pathStack</w:t>
            </w:r>
            <w:proofErr w:type="spellEnd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.</w:t>
            </w:r>
            <w:r w:rsidRPr="006772CD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proofErr w:type="gramEnd"/>
            <w:r w:rsidRPr="006772CD">
              <w:rPr>
                <w:rFonts w:ascii="Consolas" w:hAnsi="Consolas" w:cs="宋体"/>
                <w:color w:val="DCDCAA"/>
                <w:kern w:val="0"/>
                <w:szCs w:val="18"/>
              </w:rPr>
              <w:t>Get_container</w:t>
            </w:r>
            <w:proofErr w:type="spellEnd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()[i] &lt;&lt; ends;</w:t>
            </w:r>
          </w:p>
          <w:p w14:paraId="03A147F0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}</w:t>
            </w:r>
          </w:p>
          <w:p w14:paraId="5D5168ED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772CD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772CD">
              <w:rPr>
                <w:rFonts w:ascii="Consolas" w:hAnsi="Consolas" w:cs="宋体"/>
                <w:color w:val="6A9955"/>
                <w:kern w:val="0"/>
                <w:szCs w:val="18"/>
              </w:rPr>
              <w:t>重置路径</w:t>
            </w:r>
            <w:proofErr w:type="gramStart"/>
            <w:r w:rsidRPr="006772CD">
              <w:rPr>
                <w:rFonts w:ascii="Consolas" w:hAnsi="Consolas" w:cs="宋体"/>
                <w:color w:val="6A9955"/>
                <w:kern w:val="0"/>
                <w:szCs w:val="18"/>
              </w:rPr>
              <w:t>栈</w:t>
            </w:r>
            <w:proofErr w:type="gramEnd"/>
          </w:p>
          <w:p w14:paraId="1733226B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772CD">
              <w:rPr>
                <w:rFonts w:ascii="Consolas" w:hAnsi="Consolas" w:cs="宋体"/>
                <w:color w:val="C586C0"/>
                <w:kern w:val="0"/>
                <w:szCs w:val="18"/>
              </w:rPr>
              <w:t>while</w:t>
            </w: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(!</w:t>
            </w:r>
            <w:proofErr w:type="spellStart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pathStack.</w:t>
            </w:r>
            <w:r w:rsidRPr="006772CD">
              <w:rPr>
                <w:rFonts w:ascii="Consolas" w:hAnsi="Consolas" w:cs="宋体"/>
                <w:color w:val="DCDCAA"/>
                <w:kern w:val="0"/>
                <w:szCs w:val="18"/>
              </w:rPr>
              <w:t>empty</w:t>
            </w:r>
            <w:proofErr w:type="spellEnd"/>
            <w:proofErr w:type="gramEnd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())</w:t>
            </w:r>
          </w:p>
          <w:p w14:paraId="1FBC1FF1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{</w:t>
            </w:r>
          </w:p>
          <w:p w14:paraId="0F221574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proofErr w:type="spellStart"/>
            <w:proofErr w:type="gramStart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pathStack.</w:t>
            </w:r>
            <w:r w:rsidRPr="006772CD">
              <w:rPr>
                <w:rFonts w:ascii="Consolas" w:hAnsi="Consolas" w:cs="宋体"/>
                <w:color w:val="DCDCAA"/>
                <w:kern w:val="0"/>
                <w:szCs w:val="18"/>
              </w:rPr>
              <w:t>pop</w:t>
            </w:r>
            <w:proofErr w:type="spellEnd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299DBFC2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}</w:t>
            </w:r>
          </w:p>
          <w:p w14:paraId="23D24D4B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772CD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772CD">
              <w:rPr>
                <w:rFonts w:ascii="Consolas" w:hAnsi="Consolas" w:cs="宋体"/>
                <w:color w:val="6A9955"/>
                <w:kern w:val="0"/>
                <w:szCs w:val="18"/>
              </w:rPr>
              <w:t>重置顶点访问记录</w:t>
            </w:r>
          </w:p>
          <w:p w14:paraId="55EC0B97" w14:textId="77777777" w:rsidR="006772CD" w:rsidRPr="006772CD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772CD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proofErr w:type="gramStart"/>
            <w:r w:rsidRPr="006772CD">
              <w:rPr>
                <w:rFonts w:ascii="Consolas" w:hAnsi="Consolas" w:cs="宋体"/>
                <w:color w:val="DCDCAA"/>
                <w:kern w:val="0"/>
                <w:szCs w:val="18"/>
              </w:rPr>
              <w:t>rv</w:t>
            </w:r>
            <w:proofErr w:type="spellEnd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41CEDCAD" w14:textId="678650FF" w:rsidR="006772CD" w:rsidRPr="007E0D28" w:rsidRDefault="006772CD" w:rsidP="007E0D2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772CD">
              <w:rPr>
                <w:rFonts w:ascii="Consolas" w:hAnsi="Consolas" w:cs="宋体"/>
                <w:color w:val="D4D4D4"/>
                <w:kern w:val="0"/>
                <w:szCs w:val="18"/>
              </w:rPr>
              <w:t>}</w:t>
            </w:r>
          </w:p>
        </w:tc>
      </w:tr>
    </w:tbl>
    <w:p w14:paraId="0AF76DC3" w14:textId="69885166" w:rsidR="00AB61EF" w:rsidRDefault="00792870" w:rsidP="00792870">
      <w:pPr>
        <w:pStyle w:val="1"/>
        <w:numPr>
          <w:ilvl w:val="1"/>
          <w:numId w:val="3"/>
        </w:numPr>
      </w:pPr>
      <w:r>
        <w:rPr>
          <w:rFonts w:hint="eastAsia"/>
        </w:rPr>
        <w:lastRenderedPageBreak/>
        <w:t>“哈密顿路径”功能设计流程图如【图3-9】</w:t>
      </w:r>
      <w:r w:rsidR="00005FE0">
        <w:rPr>
          <w:rFonts w:hint="eastAsia"/>
        </w:rPr>
        <w:t>所示：</w:t>
      </w:r>
    </w:p>
    <w:p w14:paraId="4F54D1FB" w14:textId="062F3A80" w:rsidR="009456CE" w:rsidRDefault="00E53823" w:rsidP="009456CE">
      <w:pPr>
        <w:keepNext/>
        <w:ind w:firstLineChars="0" w:firstLine="0"/>
        <w:jc w:val="center"/>
      </w:pPr>
      <w:r>
        <w:object w:dxaOrig="7151" w:dyaOrig="11701" w14:anchorId="47D9605F">
          <v:shape id="_x0000_i1034" type="#_x0000_t75" style="width:299.15pt;height:490.9pt" o:ole="">
            <v:imagedata r:id="rId32" o:title=""/>
          </v:shape>
          <o:OLEObject Type="Embed" ProgID="Visio.Drawing.15" ShapeID="_x0000_i1034" DrawAspect="Content" ObjectID="_1617301945" r:id="rId33"/>
        </w:object>
      </w:r>
    </w:p>
    <w:p w14:paraId="2DA7925E" w14:textId="1992B686" w:rsidR="00005FE0" w:rsidRDefault="009456CE" w:rsidP="009456CE">
      <w:pPr>
        <w:pStyle w:val="af"/>
        <w:ind w:firstLine="361"/>
      </w:pPr>
      <w:r>
        <w:t>图</w:t>
      </w:r>
      <w:r>
        <w:rPr>
          <w:rFonts w:hint="eastAsia"/>
        </w:rPr>
        <w:t>3-9　哈密顿路径</w:t>
      </w:r>
    </w:p>
    <w:p w14:paraId="65FB3174" w14:textId="77777777" w:rsidR="00482091" w:rsidRDefault="00482091" w:rsidP="00F84E9F"/>
    <w:p w14:paraId="43922D24" w14:textId="5BB0F3F3" w:rsidR="00B103B8" w:rsidRDefault="00067F65" w:rsidP="00B103B8">
      <w:pPr>
        <w:pStyle w:val="1"/>
        <w:numPr>
          <w:ilvl w:val="0"/>
          <w:numId w:val="3"/>
        </w:numPr>
      </w:pPr>
      <w:r>
        <w:rPr>
          <w:rFonts w:hint="eastAsia"/>
        </w:rPr>
        <w:t>实验结果分析</w:t>
      </w:r>
    </w:p>
    <w:p w14:paraId="2E8BA3FE" w14:textId="312C1040" w:rsidR="001D7E48" w:rsidRDefault="008B365A" w:rsidP="001D7E48">
      <w:pPr>
        <w:pStyle w:val="1"/>
        <w:numPr>
          <w:ilvl w:val="1"/>
          <w:numId w:val="3"/>
        </w:numPr>
      </w:pPr>
      <w:r>
        <w:rPr>
          <w:rFonts w:hint="eastAsia"/>
        </w:rPr>
        <w:t>问题与解决</w:t>
      </w:r>
    </w:p>
    <w:p w14:paraId="027831F5" w14:textId="3C000B1C" w:rsidR="00F134E3" w:rsidRPr="00F134E3" w:rsidRDefault="00A50E7D" w:rsidP="00F134E3">
      <w:pPr>
        <w:pStyle w:val="1"/>
        <w:numPr>
          <w:ilvl w:val="2"/>
          <w:numId w:val="3"/>
        </w:numPr>
      </w:pPr>
      <w:r>
        <w:rPr>
          <w:rFonts w:hint="eastAsia"/>
        </w:rPr>
        <w:t>启动时的非法选项屏蔽</w:t>
      </w:r>
    </w:p>
    <w:p w14:paraId="02486D4C" w14:textId="58FE1A7C" w:rsidR="008727D2" w:rsidRDefault="00DF2468" w:rsidP="008727D2">
      <w:r>
        <w:rPr>
          <w:rFonts w:hint="eastAsia"/>
        </w:rPr>
        <w:t>在程序启动进入主界面时，</w:t>
      </w:r>
      <w:r w:rsidR="00926224">
        <w:rPr>
          <w:rFonts w:hint="eastAsia"/>
        </w:rPr>
        <w:t>此时程序中尚未为</w:t>
      </w:r>
      <w:r w:rsidR="007E50C7">
        <w:rPr>
          <w:rFonts w:hint="eastAsia"/>
        </w:rPr>
        <w:t>图建立对象，</w:t>
      </w:r>
      <w:r w:rsidR="00CA48D1">
        <w:rPr>
          <w:rFonts w:hint="eastAsia"/>
        </w:rPr>
        <w:t>除了</w:t>
      </w:r>
      <w:r w:rsidR="00512BB5">
        <w:rPr>
          <w:rFonts w:hint="eastAsia"/>
        </w:rPr>
        <w:t>“</w:t>
      </w:r>
      <w:r w:rsidR="00CA48D1">
        <w:rPr>
          <w:rFonts w:hint="eastAsia"/>
        </w:rPr>
        <w:t>从键入</w:t>
      </w:r>
      <w:r w:rsidR="003B1887">
        <w:rPr>
          <w:rFonts w:hint="eastAsia"/>
        </w:rPr>
        <w:t>生成无权图</w:t>
      </w:r>
      <w:r w:rsidR="00512BB5">
        <w:rPr>
          <w:rFonts w:hint="eastAsia"/>
        </w:rPr>
        <w:t>”、</w:t>
      </w:r>
      <w:r w:rsidR="00CE547B">
        <w:rPr>
          <w:rFonts w:hint="eastAsia"/>
        </w:rPr>
        <w:t>“</w:t>
      </w:r>
      <w:r w:rsidR="00BE1909">
        <w:rPr>
          <w:rFonts w:hint="eastAsia"/>
        </w:rPr>
        <w:t>从文件</w:t>
      </w:r>
      <w:r w:rsidR="003B1887">
        <w:rPr>
          <w:rFonts w:hint="eastAsia"/>
        </w:rPr>
        <w:t>读取”</w:t>
      </w:r>
      <w:r w:rsidR="00EF40B4">
        <w:rPr>
          <w:rFonts w:hint="eastAsia"/>
        </w:rPr>
        <w:t>（对应2个构造函数）</w:t>
      </w:r>
      <w:r w:rsidR="00704CEB">
        <w:rPr>
          <w:rFonts w:hint="eastAsia"/>
        </w:rPr>
        <w:t>和</w:t>
      </w:r>
      <w:r w:rsidR="00EF40B4">
        <w:rPr>
          <w:rFonts w:hint="eastAsia"/>
        </w:rPr>
        <w:t>“退出”3</w:t>
      </w:r>
      <w:r w:rsidR="00566C40">
        <w:rPr>
          <w:rFonts w:hint="eastAsia"/>
        </w:rPr>
        <w:t>个功能选项</w:t>
      </w:r>
      <w:r w:rsidR="006919ED">
        <w:rPr>
          <w:rFonts w:hint="eastAsia"/>
        </w:rPr>
        <w:t>能够正常使用</w:t>
      </w:r>
      <w:r w:rsidR="00566C40">
        <w:rPr>
          <w:rFonts w:hint="eastAsia"/>
        </w:rPr>
        <w:t>，</w:t>
      </w:r>
      <w:r w:rsidR="00645A06">
        <w:rPr>
          <w:rFonts w:hint="eastAsia"/>
        </w:rPr>
        <w:t>选择其余任意功能都将导致程序崩溃。</w:t>
      </w:r>
    </w:p>
    <w:p w14:paraId="37F76148" w14:textId="10468520" w:rsidR="00F52738" w:rsidRDefault="00E12B62" w:rsidP="008727D2">
      <w:r>
        <w:rPr>
          <w:rFonts w:hint="eastAsia"/>
        </w:rPr>
        <w:t>主函数启动程序时，</w:t>
      </w:r>
      <w:proofErr w:type="gramStart"/>
      <w:r>
        <w:rPr>
          <w:rFonts w:hint="eastAsia"/>
        </w:rPr>
        <w:t>图对象</w:t>
      </w:r>
      <w:proofErr w:type="gramEnd"/>
      <w:r w:rsidR="00D93673">
        <w:rPr>
          <w:rFonts w:hint="eastAsia"/>
        </w:rPr>
        <w:t>指针</w:t>
      </w:r>
      <w:r w:rsidR="00D35A5C" w:rsidRPr="00D35A5C">
        <w:rPr>
          <w:rFonts w:ascii="Consolas" w:hAnsi="Consolas"/>
        </w:rPr>
        <w:t>graph</w:t>
      </w:r>
      <w:r>
        <w:rPr>
          <w:rFonts w:hint="eastAsia"/>
        </w:rPr>
        <w:t>即被创建并赋值为</w:t>
      </w:r>
      <w:r w:rsidR="004A360E" w:rsidRPr="00B54A43">
        <w:rPr>
          <w:rFonts w:ascii="Consolas" w:hAnsi="Consolas"/>
        </w:rPr>
        <w:t>std::</w:t>
      </w:r>
      <w:proofErr w:type="spellStart"/>
      <w:r w:rsidR="004A360E" w:rsidRPr="00B54A43">
        <w:rPr>
          <w:rFonts w:ascii="Consolas" w:hAnsi="Consolas"/>
        </w:rPr>
        <w:t>nullptr</w:t>
      </w:r>
      <w:proofErr w:type="spellEnd"/>
      <w:r w:rsidR="004A360E">
        <w:rPr>
          <w:rFonts w:hint="eastAsia"/>
        </w:rPr>
        <w:t>（C</w:t>
      </w:r>
      <w:r w:rsidR="004A360E">
        <w:t>++</w:t>
      </w:r>
      <w:r w:rsidR="004A360E">
        <w:rPr>
          <w:rFonts w:hint="eastAsia"/>
        </w:rPr>
        <w:t>新标准中的空指针）</w:t>
      </w:r>
      <w:r w:rsidR="00137504">
        <w:rPr>
          <w:rFonts w:hint="eastAsia"/>
        </w:rPr>
        <w:t>，可以通过判断</w:t>
      </w:r>
      <w:r w:rsidR="00DC5515" w:rsidRPr="00116042">
        <w:rPr>
          <w:rFonts w:ascii="Consolas" w:hAnsi="Consolas"/>
        </w:rPr>
        <w:t>graph</w:t>
      </w:r>
      <w:r w:rsidR="00DC5515">
        <w:rPr>
          <w:rFonts w:hint="eastAsia"/>
        </w:rPr>
        <w:t>对象是否为空指针，对</w:t>
      </w:r>
      <w:r w:rsidR="00D34FEC">
        <w:rPr>
          <w:rFonts w:hint="eastAsia"/>
        </w:rPr>
        <w:t>功能菜单实现更深层次的</w:t>
      </w:r>
      <w:r w:rsidR="00FF7B53">
        <w:rPr>
          <w:rFonts w:hint="eastAsia"/>
        </w:rPr>
        <w:t>管理控制</w:t>
      </w:r>
      <w:r w:rsidR="00A01DF2">
        <w:rPr>
          <w:rFonts w:hint="eastAsia"/>
        </w:rPr>
        <w:t>。</w:t>
      </w:r>
    </w:p>
    <w:p w14:paraId="7C6DD412" w14:textId="66BDD352" w:rsidR="00001BE0" w:rsidRDefault="00E27C64" w:rsidP="00001BE0">
      <w:pPr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1B60E00F" wp14:editId="10481A41">
            <wp:extent cx="4201180" cy="2052034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50867" cy="20763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1F578" w14:textId="15B6F107" w:rsidR="00EE2A7C" w:rsidRDefault="00EE2A7C" w:rsidP="00EE2A7C">
      <w:pPr>
        <w:pStyle w:val="1"/>
        <w:numPr>
          <w:ilvl w:val="2"/>
          <w:numId w:val="3"/>
        </w:numPr>
      </w:pPr>
      <w:r>
        <w:rPr>
          <w:rFonts w:hint="eastAsia"/>
        </w:rPr>
        <w:t>文件导入错误时的</w:t>
      </w:r>
      <w:r w:rsidR="00047E5C">
        <w:rPr>
          <w:rFonts w:hint="eastAsia"/>
        </w:rPr>
        <w:t>对象变量重置</w:t>
      </w:r>
    </w:p>
    <w:p w14:paraId="0316DD98" w14:textId="2864DA77" w:rsidR="0031152E" w:rsidRDefault="004A5A72" w:rsidP="0031152E">
      <w:r>
        <w:rPr>
          <w:rFonts w:hint="eastAsia"/>
        </w:rPr>
        <w:t>文件导入是通过对象的构造函数实现的，不论</w:t>
      </w:r>
      <w:r w:rsidR="00D93673">
        <w:rPr>
          <w:rFonts w:hint="eastAsia"/>
        </w:rPr>
        <w:t>“图纸文件”是否被正常导入，</w:t>
      </w:r>
      <w:proofErr w:type="gramStart"/>
      <w:r w:rsidR="00D93673">
        <w:rPr>
          <w:rFonts w:hint="eastAsia"/>
        </w:rPr>
        <w:t>图对象</w:t>
      </w:r>
      <w:proofErr w:type="gramEnd"/>
      <w:r w:rsidR="00D93673">
        <w:rPr>
          <w:rFonts w:hint="eastAsia"/>
        </w:rPr>
        <w:t>指针</w:t>
      </w:r>
      <w:r w:rsidR="0031152E">
        <w:rPr>
          <w:rFonts w:hint="eastAsia"/>
        </w:rPr>
        <w:t>都一定不再是空指针。</w:t>
      </w:r>
    </w:p>
    <w:p w14:paraId="401DC14D" w14:textId="4C99C136" w:rsidR="0031152E" w:rsidRDefault="00BF3644" w:rsidP="0031152E">
      <w:r w:rsidRPr="00BF3644">
        <w:rPr>
          <w:rFonts w:ascii="Consolas" w:hAnsi="Consolas"/>
        </w:rPr>
        <w:t>graph</w:t>
      </w:r>
      <w:r>
        <w:rPr>
          <w:rFonts w:hint="eastAsia"/>
        </w:rPr>
        <w:t>非空，</w:t>
      </w:r>
      <w:proofErr w:type="gramStart"/>
      <w:r>
        <w:rPr>
          <w:rFonts w:hint="eastAsia"/>
        </w:rPr>
        <w:t>图相关</w:t>
      </w:r>
      <w:proofErr w:type="gramEnd"/>
      <w:r>
        <w:rPr>
          <w:rFonts w:hint="eastAsia"/>
        </w:rPr>
        <w:t>的计算功能（功能2～6）将被启用</w:t>
      </w:r>
      <w:r w:rsidR="007027DE">
        <w:rPr>
          <w:rFonts w:hint="eastAsia"/>
        </w:rPr>
        <w:t>，但</w:t>
      </w:r>
      <w:r w:rsidR="002B6D42">
        <w:rPr>
          <w:rFonts w:hint="eastAsia"/>
        </w:rPr>
        <w:t>由于</w:t>
      </w:r>
      <w:proofErr w:type="gramStart"/>
      <w:r w:rsidR="002B6D42">
        <w:rPr>
          <w:rFonts w:hint="eastAsia"/>
        </w:rPr>
        <w:t>图仍然</w:t>
      </w:r>
      <w:proofErr w:type="gramEnd"/>
      <w:r w:rsidR="002B6D42">
        <w:rPr>
          <w:rFonts w:hint="eastAsia"/>
        </w:rPr>
        <w:t>存在异常，</w:t>
      </w:r>
      <w:r w:rsidR="00133D2A">
        <w:rPr>
          <w:rFonts w:hint="eastAsia"/>
        </w:rPr>
        <w:t>所以进行的运算也还是错误的。</w:t>
      </w:r>
    </w:p>
    <w:p w14:paraId="687A09F4" w14:textId="50D092DF" w:rsidR="00995A8C" w:rsidRDefault="007623B0" w:rsidP="005E069F">
      <w:pPr>
        <w:rPr>
          <w:rFonts w:ascii="Consolas" w:hAnsi="Consolas"/>
        </w:rPr>
      </w:pPr>
      <w:r>
        <w:rPr>
          <w:rFonts w:hint="eastAsia"/>
        </w:rPr>
        <w:t>在</w:t>
      </w:r>
      <w:r w:rsidRPr="007623B0">
        <w:rPr>
          <w:rFonts w:ascii="Consolas" w:hAnsi="Consolas"/>
        </w:rPr>
        <w:t>Graph</w:t>
      </w:r>
      <w:r>
        <w:rPr>
          <w:rFonts w:hint="eastAsia"/>
        </w:rPr>
        <w:t>类中添加公共数据成员</w:t>
      </w:r>
      <w:proofErr w:type="spellStart"/>
      <w:r w:rsidRPr="007623B0">
        <w:rPr>
          <w:rFonts w:ascii="Consolas" w:hAnsi="Consolas"/>
        </w:rPr>
        <w:t>isCorrectlyInited</w:t>
      </w:r>
      <w:proofErr w:type="spellEnd"/>
      <w:r w:rsidR="00A4358D">
        <w:rPr>
          <w:rFonts w:ascii="Consolas" w:hAnsi="Consolas"/>
        </w:rPr>
        <w:t>: bool</w:t>
      </w:r>
      <w:r w:rsidR="00A65D9B">
        <w:rPr>
          <w:rFonts w:ascii="Consolas" w:hAnsi="Consolas" w:hint="eastAsia"/>
        </w:rPr>
        <w:t>，</w:t>
      </w:r>
      <w:r w:rsidR="00A4358D">
        <w:rPr>
          <w:rFonts w:ascii="Consolas" w:hAnsi="Consolas" w:hint="eastAsia"/>
        </w:rPr>
        <w:t>标记</w:t>
      </w:r>
      <w:proofErr w:type="gramStart"/>
      <w:r w:rsidR="00A4358D">
        <w:rPr>
          <w:rFonts w:ascii="Consolas" w:hAnsi="Consolas" w:hint="eastAsia"/>
        </w:rPr>
        <w:t>图是否</w:t>
      </w:r>
      <w:proofErr w:type="gramEnd"/>
      <w:r w:rsidR="00A4358D">
        <w:rPr>
          <w:rFonts w:ascii="Consolas" w:hAnsi="Consolas" w:hint="eastAsia"/>
        </w:rPr>
        <w:t>被正常创建，如果图没有被正确创建（</w:t>
      </w:r>
      <w:r w:rsidR="008530B2">
        <w:rPr>
          <w:rFonts w:ascii="Consolas" w:hAnsi="Consolas" w:hint="eastAsia"/>
        </w:rPr>
        <w:t>文件导入失败），此时</w:t>
      </w:r>
      <w:r w:rsidR="003E6504">
        <w:rPr>
          <w:rFonts w:ascii="Consolas" w:hAnsi="Consolas" w:hint="eastAsia"/>
        </w:rPr>
        <w:t>关闭对象并重新将指针置空（相当于对象创建失败）</w:t>
      </w:r>
      <w:r w:rsidR="00C741BB">
        <w:rPr>
          <w:rFonts w:ascii="Consolas" w:hAnsi="Consolas" w:hint="eastAsia"/>
        </w:rPr>
        <w:t>，继续让菜单对相关计算功能实现屏蔽。</w:t>
      </w:r>
    </w:p>
    <w:p w14:paraId="6C9F65ED" w14:textId="26C968C5" w:rsidR="00976A64" w:rsidRDefault="003B6993" w:rsidP="00976A64">
      <w:pPr>
        <w:pStyle w:val="1"/>
        <w:numPr>
          <w:ilvl w:val="1"/>
          <w:numId w:val="3"/>
        </w:numPr>
      </w:pPr>
      <w:r>
        <w:rPr>
          <w:rFonts w:hint="eastAsia"/>
        </w:rPr>
        <w:t>特色及改进思想</w:t>
      </w:r>
    </w:p>
    <w:p w14:paraId="17C51FC4" w14:textId="4C4662DB" w:rsidR="003B6993" w:rsidRDefault="003B6993" w:rsidP="003B6993">
      <w:r>
        <w:rPr>
          <w:rFonts w:hint="eastAsia"/>
        </w:rPr>
        <w:t>本程序体积小、</w:t>
      </w:r>
      <w:r w:rsidR="00D11D11">
        <w:rPr>
          <w:rFonts w:hint="eastAsia"/>
        </w:rPr>
        <w:t>功能完善，且对于运行时错误考虑较为周全</w:t>
      </w:r>
      <w:r w:rsidR="00AF669C">
        <w:rPr>
          <w:rFonts w:hint="eastAsia"/>
        </w:rPr>
        <w:t>。</w:t>
      </w:r>
      <w:r w:rsidR="00E31AD5">
        <w:rPr>
          <w:rFonts w:hint="eastAsia"/>
        </w:rPr>
        <w:t>通过指针动态调整程序占用的空间</w:t>
      </w:r>
      <w:r w:rsidR="008A1079">
        <w:rPr>
          <w:rFonts w:hint="eastAsia"/>
        </w:rPr>
        <w:t>，避免</w:t>
      </w:r>
      <w:r w:rsidR="002A21D1">
        <w:rPr>
          <w:rFonts w:hint="eastAsia"/>
        </w:rPr>
        <w:t>运行时</w:t>
      </w:r>
      <w:r w:rsidR="008A1079">
        <w:rPr>
          <w:rFonts w:hint="eastAsia"/>
        </w:rPr>
        <w:t>内存体积过大。</w:t>
      </w:r>
    </w:p>
    <w:p w14:paraId="434B4506" w14:textId="77010E4E" w:rsidR="00B948E5" w:rsidRDefault="003C0CD0" w:rsidP="00B948E5">
      <w:pPr>
        <w:pStyle w:val="1"/>
        <w:numPr>
          <w:ilvl w:val="1"/>
          <w:numId w:val="3"/>
        </w:numPr>
      </w:pPr>
      <w:r>
        <w:rPr>
          <w:rFonts w:hint="eastAsia"/>
        </w:rPr>
        <w:t>经验和体会</w:t>
      </w:r>
    </w:p>
    <w:p w14:paraId="7E8EB18E" w14:textId="397544B4" w:rsidR="003C0CD0" w:rsidRDefault="00D31089" w:rsidP="003C0CD0">
      <w:r>
        <w:rPr>
          <w:rFonts w:hint="eastAsia"/>
        </w:rPr>
        <w:t>通过本次</w:t>
      </w:r>
      <w:r w:rsidR="00741CB4">
        <w:rPr>
          <w:rFonts w:hint="eastAsia"/>
        </w:rPr>
        <w:t>课程设计，我理解到了开发大型应用程序项目的繁杂与困难。</w:t>
      </w:r>
      <w:r w:rsidR="009C42B4">
        <w:rPr>
          <w:rFonts w:hint="eastAsia"/>
        </w:rPr>
        <w:t>大型应用程序的代码量普遍超过500行，</w:t>
      </w:r>
      <w:r w:rsidR="009A1208">
        <w:rPr>
          <w:rFonts w:hint="eastAsia"/>
        </w:rPr>
        <w:t>有的甚至超过1000行。多文件</w:t>
      </w:r>
      <w:r w:rsidR="002D25C9">
        <w:rPr>
          <w:rFonts w:hint="eastAsia"/>
        </w:rPr>
        <w:t>引用层次</w:t>
      </w:r>
      <w:r w:rsidR="009A1208">
        <w:rPr>
          <w:rFonts w:hint="eastAsia"/>
        </w:rPr>
        <w:t>、运行时异常处理需要考虑的东西非常多</w:t>
      </w:r>
      <w:r w:rsidR="00444B3A">
        <w:rPr>
          <w:rFonts w:hint="eastAsia"/>
        </w:rPr>
        <w:t>，部分异常与错误必须通过特殊数据的容错测试才能发现。</w:t>
      </w:r>
    </w:p>
    <w:p w14:paraId="62D98F8B" w14:textId="0A61F15A" w:rsidR="003C0977" w:rsidRDefault="003C0977" w:rsidP="003C0CD0">
      <w:r>
        <w:rPr>
          <w:rFonts w:hint="eastAsia"/>
        </w:rPr>
        <w:t>避免程序异常的方式是在开发时形成清晰的程序开发框架</w:t>
      </w:r>
      <w:r w:rsidR="0052557A">
        <w:rPr>
          <w:rFonts w:hint="eastAsia"/>
        </w:rPr>
        <w:t>，明确程序在各个状态</w:t>
      </w:r>
      <w:r w:rsidR="0060202F">
        <w:rPr>
          <w:rFonts w:hint="eastAsia"/>
        </w:rPr>
        <w:t>时需要执行的任务，以面向过程的</w:t>
      </w:r>
      <w:r w:rsidR="00A217AE">
        <w:rPr>
          <w:rFonts w:hint="eastAsia"/>
        </w:rPr>
        <w:t>思维</w:t>
      </w:r>
      <w:r w:rsidR="00C462A6">
        <w:rPr>
          <w:rFonts w:hint="eastAsia"/>
        </w:rPr>
        <w:t>理解</w:t>
      </w:r>
      <w:r w:rsidR="00F80D37">
        <w:rPr>
          <w:rFonts w:hint="eastAsia"/>
        </w:rPr>
        <w:t>面向对象程序</w:t>
      </w:r>
      <w:r w:rsidR="00C462A6">
        <w:rPr>
          <w:rFonts w:hint="eastAsia"/>
        </w:rPr>
        <w:t>的每一个细节，这样才能在开发时做到精益求精</w:t>
      </w:r>
      <w:r w:rsidR="00535F1B">
        <w:rPr>
          <w:rFonts w:hint="eastAsia"/>
        </w:rPr>
        <w:t>、游刃有余。</w:t>
      </w:r>
    </w:p>
    <w:p w14:paraId="6A74B1DB" w14:textId="19D80630" w:rsidR="004B0C1B" w:rsidRDefault="004B0C1B" w:rsidP="003C0CD0"/>
    <w:p w14:paraId="0F721AEF" w14:textId="0F507A66" w:rsidR="004B0C1B" w:rsidRDefault="004920B9" w:rsidP="004B0C1B">
      <w:pPr>
        <w:pStyle w:val="1"/>
        <w:numPr>
          <w:ilvl w:val="0"/>
          <w:numId w:val="3"/>
        </w:numPr>
      </w:pPr>
      <w:r>
        <w:rPr>
          <w:rFonts w:hint="eastAsia"/>
        </w:rPr>
        <w:t>用户手册</w:t>
      </w:r>
    </w:p>
    <w:p w14:paraId="1D74483D" w14:textId="4E61DC35" w:rsidR="004920B9" w:rsidRDefault="008E6C63" w:rsidP="004920B9">
      <w:r>
        <w:rPr>
          <w:rFonts w:hint="eastAsia"/>
        </w:rPr>
        <w:t>编译并运行项目，</w:t>
      </w:r>
      <w:r w:rsidR="00EC2B51">
        <w:rPr>
          <w:rFonts w:hint="eastAsia"/>
        </w:rPr>
        <w:t>进入主菜单，</w:t>
      </w:r>
      <w:r w:rsidR="00327594">
        <w:rPr>
          <w:rFonts w:hint="eastAsia"/>
        </w:rPr>
        <w:t>如</w:t>
      </w:r>
      <w:r w:rsidR="002B6416">
        <w:rPr>
          <w:rFonts w:hint="eastAsia"/>
        </w:rPr>
        <w:t>【图5-1】所示</w:t>
      </w:r>
      <w:r w:rsidR="00885CBB">
        <w:rPr>
          <w:rFonts w:hint="eastAsia"/>
        </w:rPr>
        <w:t>，</w:t>
      </w:r>
      <w:r w:rsidR="00224D92">
        <w:rPr>
          <w:rFonts w:hint="eastAsia"/>
        </w:rPr>
        <w:t>选择</w:t>
      </w:r>
      <w:r w:rsidR="00776071">
        <w:rPr>
          <w:rFonts w:hint="eastAsia"/>
        </w:rPr>
        <w:t>功能编号则直接跳转到相应功能，非法按键将被直接屏蔽，程序不会对非法输入做出响应。</w:t>
      </w:r>
    </w:p>
    <w:p w14:paraId="27A797A5" w14:textId="6A02D7C9" w:rsidR="00BB17F4" w:rsidRDefault="00AD5638" w:rsidP="006104B5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50612590" wp14:editId="6839C3B2">
            <wp:extent cx="5274310" cy="212788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7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9B419" w14:textId="27AF1150" w:rsidR="00460C52" w:rsidRDefault="00BB17F4" w:rsidP="00BB17F4">
      <w:pPr>
        <w:pStyle w:val="af"/>
        <w:ind w:firstLine="361"/>
      </w:pPr>
      <w:r>
        <w:t>图</w:t>
      </w:r>
      <w:r>
        <w:rPr>
          <w:rFonts w:hint="eastAsia"/>
        </w:rPr>
        <w:t xml:space="preserve">5-1　</w:t>
      </w:r>
    </w:p>
    <w:p w14:paraId="0237E8B5" w14:textId="10FBBA31" w:rsidR="009039DE" w:rsidRDefault="00602EB4" w:rsidP="009039DE">
      <w:r>
        <w:rPr>
          <w:rFonts w:hint="eastAsia"/>
        </w:rPr>
        <w:t>选择功能2～6，此时数据未创建，</w:t>
      </w:r>
      <w:r w:rsidR="00CD7946">
        <w:rPr>
          <w:rFonts w:hint="eastAsia"/>
        </w:rPr>
        <w:t>出现【图5-2】所示的错误信息，延时</w:t>
      </w:r>
      <w:r w:rsidR="00A97FCE">
        <w:rPr>
          <w:rFonts w:hint="eastAsia"/>
        </w:rPr>
        <w:t>3秒自动返回主菜单。</w:t>
      </w:r>
    </w:p>
    <w:p w14:paraId="6FE2D55F" w14:textId="77777777" w:rsidR="0092730E" w:rsidRDefault="00C171A9" w:rsidP="0092730E">
      <w:pPr>
        <w:keepNext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4639BF4E" wp14:editId="2C247A60">
            <wp:extent cx="5274000" cy="2091600"/>
            <wp:effectExtent l="0" t="0" r="3175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000" cy="209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2291D1" w14:textId="0392B2DC" w:rsidR="00A97FCE" w:rsidRDefault="0092730E" w:rsidP="0092730E">
      <w:pPr>
        <w:pStyle w:val="af"/>
        <w:ind w:firstLine="361"/>
      </w:pPr>
      <w:r>
        <w:t>图</w:t>
      </w:r>
      <w:r>
        <w:rPr>
          <w:rFonts w:hint="eastAsia"/>
        </w:rPr>
        <w:t xml:space="preserve">5-2　</w:t>
      </w:r>
      <w:r w:rsidR="008F4D27">
        <w:rPr>
          <w:rFonts w:hint="eastAsia"/>
        </w:rPr>
        <w:t>图</w:t>
      </w:r>
      <w:r w:rsidR="00494F5D">
        <w:rPr>
          <w:rFonts w:hint="eastAsia"/>
        </w:rPr>
        <w:t>异常信息</w:t>
      </w:r>
    </w:p>
    <w:p w14:paraId="259A510F" w14:textId="1EC46CD3" w:rsidR="00127661" w:rsidRDefault="002442BB" w:rsidP="00127661">
      <w:r>
        <w:rPr>
          <w:rFonts w:hint="eastAsia"/>
        </w:rPr>
        <w:t>选择功能7，从文件导入文件</w:t>
      </w:r>
      <w:r w:rsidR="00C76D3F">
        <w:rPr>
          <w:rFonts w:hint="eastAsia"/>
        </w:rPr>
        <w:t>（建议使用绝对路径，相对路径是相对于项目根目录而言）</w:t>
      </w:r>
      <w:r w:rsidR="00563023">
        <w:rPr>
          <w:rFonts w:hint="eastAsia"/>
        </w:rPr>
        <w:t>，</w:t>
      </w:r>
      <w:r w:rsidR="008F4D27">
        <w:rPr>
          <w:rFonts w:hint="eastAsia"/>
        </w:rPr>
        <w:t>如果文件异常，则输出异常信息</w:t>
      </w:r>
      <w:r w:rsidR="00E46F1B">
        <w:rPr>
          <w:rFonts w:hint="eastAsia"/>
        </w:rPr>
        <w:t>，如</w:t>
      </w:r>
      <w:r w:rsidR="008251CA">
        <w:rPr>
          <w:rFonts w:hint="eastAsia"/>
        </w:rPr>
        <w:t>【图5-</w:t>
      </w:r>
      <w:r w:rsidR="00B80E88">
        <w:rPr>
          <w:rFonts w:hint="eastAsia"/>
        </w:rPr>
        <w:t>3</w:t>
      </w:r>
      <w:r w:rsidR="008251CA">
        <w:rPr>
          <w:rFonts w:hint="eastAsia"/>
        </w:rPr>
        <w:t>】</w:t>
      </w:r>
      <w:r w:rsidR="00380D99">
        <w:rPr>
          <w:rFonts w:hint="eastAsia"/>
        </w:rPr>
        <w:t>。</w:t>
      </w:r>
    </w:p>
    <w:p w14:paraId="08E24A7F" w14:textId="77777777" w:rsidR="00261F08" w:rsidRDefault="00380D99" w:rsidP="00261F08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4E6C31B5" wp14:editId="0CB89918">
            <wp:extent cx="5274310" cy="2092325"/>
            <wp:effectExtent l="0" t="0" r="254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7D871" w14:textId="549845F0" w:rsidR="00380D99" w:rsidRDefault="00261F08" w:rsidP="00261F08">
      <w:pPr>
        <w:pStyle w:val="af"/>
        <w:ind w:firstLine="361"/>
      </w:pPr>
      <w:r>
        <w:t>图</w:t>
      </w:r>
      <w:r>
        <w:rPr>
          <w:rFonts w:hint="eastAsia"/>
        </w:rPr>
        <w:t>5-3　文件打开异常</w:t>
      </w:r>
    </w:p>
    <w:p w14:paraId="4760F605" w14:textId="10EB3C9E" w:rsidR="00380D99" w:rsidRDefault="00D9041B" w:rsidP="00380D99">
      <w:r>
        <w:rPr>
          <w:rFonts w:hint="eastAsia"/>
        </w:rPr>
        <w:t>打开一个正常的文件（已经预置数据</w:t>
      </w:r>
      <w:r w:rsidR="00EB4761">
        <w:rPr>
          <w:rFonts w:hint="eastAsia"/>
        </w:rPr>
        <w:t>，如【图5-4】</w:t>
      </w:r>
      <w:r>
        <w:rPr>
          <w:rFonts w:hint="eastAsia"/>
        </w:rPr>
        <w:t>）</w:t>
      </w:r>
      <w:r w:rsidR="00EB4761">
        <w:rPr>
          <w:rFonts w:hint="eastAsia"/>
        </w:rPr>
        <w:t>，</w:t>
      </w:r>
      <w:r w:rsidR="00F9056A">
        <w:rPr>
          <w:rFonts w:hint="eastAsia"/>
        </w:rPr>
        <w:t>如果文件打开全部正常，则成功导入</w:t>
      </w:r>
      <w:r w:rsidR="00661496">
        <w:rPr>
          <w:rFonts w:hint="eastAsia"/>
        </w:rPr>
        <w:t>，如【图5-</w:t>
      </w:r>
      <w:r w:rsidR="00EB4761">
        <w:rPr>
          <w:rFonts w:hint="eastAsia"/>
        </w:rPr>
        <w:t>5</w:t>
      </w:r>
      <w:r w:rsidR="00661496">
        <w:rPr>
          <w:rFonts w:hint="eastAsia"/>
        </w:rPr>
        <w:t>】</w:t>
      </w:r>
      <w:r w:rsidR="00572D98">
        <w:rPr>
          <w:rFonts w:hint="eastAsia"/>
        </w:rPr>
        <w:t>。</w:t>
      </w:r>
    </w:p>
    <w:p w14:paraId="2B813365" w14:textId="39724968" w:rsidR="0008373B" w:rsidRDefault="00E33B2F" w:rsidP="0008373B">
      <w:pPr>
        <w:ind w:firstLineChars="0" w:firstLine="0"/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076F046" wp14:editId="361992D1">
            <wp:extent cx="5274310" cy="2966720"/>
            <wp:effectExtent l="0" t="0" r="254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C1F68" w14:textId="77777777" w:rsidR="00AE236A" w:rsidRDefault="00572D98" w:rsidP="00AE236A">
      <w:pPr>
        <w:keepNext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508D8CD0" wp14:editId="5E65D96A">
            <wp:extent cx="5274310" cy="2092325"/>
            <wp:effectExtent l="0" t="0" r="254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744260" w14:textId="745EB9E1" w:rsidR="00572D98" w:rsidRDefault="00AE236A" w:rsidP="00AE236A">
      <w:pPr>
        <w:pStyle w:val="af"/>
        <w:ind w:firstLine="361"/>
      </w:pPr>
      <w:r>
        <w:t>图</w:t>
      </w:r>
      <w:r>
        <w:rPr>
          <w:rFonts w:hint="eastAsia"/>
        </w:rPr>
        <w:t>5-</w:t>
      </w:r>
      <w:r w:rsidR="002D51B9">
        <w:rPr>
          <w:rFonts w:hint="eastAsia"/>
        </w:rPr>
        <w:t>5</w:t>
      </w:r>
      <w:r>
        <w:rPr>
          <w:rFonts w:hint="eastAsia"/>
        </w:rPr>
        <w:t xml:space="preserve">　文件导入成功</w:t>
      </w:r>
    </w:p>
    <w:p w14:paraId="71F129EF" w14:textId="3B67CC68" w:rsidR="00C33EB7" w:rsidRDefault="004E1327" w:rsidP="004E1327">
      <w:r>
        <w:rPr>
          <w:rFonts w:hint="eastAsia"/>
        </w:rPr>
        <w:t>现在，重新选择功能2，展示</w:t>
      </w:r>
      <w:r w:rsidR="00ED2ADF">
        <w:rPr>
          <w:rFonts w:hint="eastAsia"/>
        </w:rPr>
        <w:t>邻接矩阵</w:t>
      </w:r>
      <w:r w:rsidR="002F251A">
        <w:rPr>
          <w:rFonts w:hint="eastAsia"/>
        </w:rPr>
        <w:t>，如【图5-</w:t>
      </w:r>
      <w:r w:rsidR="002D51B9">
        <w:rPr>
          <w:rFonts w:hint="eastAsia"/>
        </w:rPr>
        <w:t>6</w:t>
      </w:r>
      <w:r w:rsidR="002F251A">
        <w:rPr>
          <w:rFonts w:hint="eastAsia"/>
        </w:rPr>
        <w:t>】</w:t>
      </w:r>
      <w:r w:rsidR="00ED2ADF">
        <w:rPr>
          <w:rFonts w:hint="eastAsia"/>
        </w:rPr>
        <w:t>。</w:t>
      </w:r>
    </w:p>
    <w:p w14:paraId="6198BC2D" w14:textId="77777777" w:rsidR="00152ABB" w:rsidRDefault="005B642B" w:rsidP="00152ABB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50D5E337" wp14:editId="567ACB6F">
            <wp:extent cx="5274310" cy="209232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9E5F8D" w14:textId="252B3A2A" w:rsidR="000D4158" w:rsidRDefault="00152ABB" w:rsidP="00152ABB">
      <w:pPr>
        <w:pStyle w:val="af"/>
        <w:ind w:firstLine="361"/>
        <w:rPr>
          <w:rFonts w:hint="eastAsia"/>
        </w:rPr>
      </w:pPr>
      <w:r>
        <w:t>图</w:t>
      </w:r>
      <w:r>
        <w:rPr>
          <w:rFonts w:hint="eastAsia"/>
        </w:rPr>
        <w:t>5-</w:t>
      </w:r>
      <w:r w:rsidR="002D51B9">
        <w:rPr>
          <w:rFonts w:hint="eastAsia"/>
        </w:rPr>
        <w:t>6</w:t>
      </w:r>
      <w:r>
        <w:rPr>
          <w:rFonts w:hint="eastAsia"/>
        </w:rPr>
        <w:t xml:space="preserve">　邻接矩阵</w:t>
      </w:r>
    </w:p>
    <w:p w14:paraId="5B790966" w14:textId="21B98BA5" w:rsidR="005B642B" w:rsidRDefault="005B642B" w:rsidP="005B642B">
      <w:r>
        <w:rPr>
          <w:rFonts w:hint="eastAsia"/>
        </w:rPr>
        <w:t>选择功能3，</w:t>
      </w:r>
      <w:r w:rsidR="00F2476B">
        <w:rPr>
          <w:rFonts w:hint="eastAsia"/>
        </w:rPr>
        <w:t>输入定点编号并进入菜单</w:t>
      </w:r>
      <w:r>
        <w:rPr>
          <w:rFonts w:hint="eastAsia"/>
        </w:rPr>
        <w:t>，如【图</w:t>
      </w:r>
      <w:r w:rsidR="0084748B">
        <w:rPr>
          <w:rFonts w:hint="eastAsia"/>
        </w:rPr>
        <w:t>5-</w:t>
      </w:r>
      <w:r w:rsidR="002D51B9">
        <w:rPr>
          <w:rFonts w:hint="eastAsia"/>
        </w:rPr>
        <w:t>7</w:t>
      </w:r>
      <w:r w:rsidR="0084748B">
        <w:rPr>
          <w:rFonts w:hint="eastAsia"/>
        </w:rPr>
        <w:t>】</w:t>
      </w:r>
      <w:r w:rsidR="00F2476B">
        <w:rPr>
          <w:rFonts w:hint="eastAsia"/>
        </w:rPr>
        <w:t>。</w:t>
      </w:r>
    </w:p>
    <w:p w14:paraId="61FCB6C2" w14:textId="77777777" w:rsidR="00533EBB" w:rsidRDefault="006045F8" w:rsidP="00533EBB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471852D0" wp14:editId="78708858">
            <wp:extent cx="5274310" cy="2092325"/>
            <wp:effectExtent l="0" t="0" r="254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FC0B76" w14:textId="318112EC" w:rsidR="00F2476B" w:rsidRDefault="00533EBB" w:rsidP="00533EBB">
      <w:pPr>
        <w:pStyle w:val="af"/>
        <w:ind w:firstLine="361"/>
      </w:pPr>
      <w:r>
        <w:t>图</w:t>
      </w:r>
      <w:r>
        <w:rPr>
          <w:rFonts w:hint="eastAsia"/>
        </w:rPr>
        <w:t>5-</w:t>
      </w:r>
      <w:r w:rsidR="002D51B9">
        <w:rPr>
          <w:rFonts w:hint="eastAsia"/>
        </w:rPr>
        <w:t>7</w:t>
      </w:r>
      <w:r>
        <w:rPr>
          <w:rFonts w:hint="eastAsia"/>
        </w:rPr>
        <w:t xml:space="preserve">　计算度数</w:t>
      </w:r>
    </w:p>
    <w:p w14:paraId="24E4220A" w14:textId="79783F60" w:rsidR="00261F08" w:rsidRDefault="00261F08" w:rsidP="00261F08">
      <w:r>
        <w:rPr>
          <w:rFonts w:hint="eastAsia"/>
        </w:rPr>
        <w:t>由于导入的是无向无权图，所以3种类型计算的数值应该都相同，如【图</w:t>
      </w:r>
      <w:r w:rsidR="0007241A">
        <w:rPr>
          <w:rFonts w:hint="eastAsia"/>
        </w:rPr>
        <w:t>5-</w:t>
      </w:r>
      <w:r w:rsidR="00393354">
        <w:rPr>
          <w:rFonts w:hint="eastAsia"/>
        </w:rPr>
        <w:t>8</w:t>
      </w:r>
      <w:r w:rsidR="0007241A">
        <w:rPr>
          <w:rFonts w:hint="eastAsia"/>
        </w:rPr>
        <w:t>】</w:t>
      </w:r>
      <w:r w:rsidR="00163BD1">
        <w:rPr>
          <w:rFonts w:hint="eastAsia"/>
        </w:rPr>
        <w:t>～【图5-</w:t>
      </w:r>
      <w:r w:rsidR="00393354">
        <w:rPr>
          <w:rFonts w:hint="eastAsia"/>
        </w:rPr>
        <w:t>10</w:t>
      </w:r>
      <w:r w:rsidR="00163BD1">
        <w:rPr>
          <w:rFonts w:hint="eastAsia"/>
        </w:rPr>
        <w:t>】</w:t>
      </w:r>
      <w:r w:rsidR="00630092">
        <w:rPr>
          <w:rFonts w:hint="eastAsia"/>
        </w:rPr>
        <w:t>，延迟3秒后返回顶层菜单</w:t>
      </w:r>
      <w:r w:rsidR="002601CF">
        <w:rPr>
          <w:rFonts w:hint="eastAsia"/>
        </w:rPr>
        <w:t>。</w:t>
      </w:r>
    </w:p>
    <w:p w14:paraId="767D448C" w14:textId="77777777" w:rsidR="002C2A55" w:rsidRDefault="008831A5" w:rsidP="002C2A55">
      <w:pPr>
        <w:keepNext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4165A9F3" wp14:editId="1D7DAE89">
            <wp:extent cx="5274310" cy="2092325"/>
            <wp:effectExtent l="0" t="0" r="254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BB93F0" w14:textId="4CBBEC01" w:rsidR="002C2A55" w:rsidRDefault="002C2A55" w:rsidP="002C2A55">
      <w:pPr>
        <w:pStyle w:val="af"/>
        <w:ind w:firstLine="361"/>
        <w:rPr>
          <w:rFonts w:hint="eastAsia"/>
        </w:rPr>
      </w:pPr>
      <w:r>
        <w:t>图</w:t>
      </w:r>
      <w:r>
        <w:rPr>
          <w:rFonts w:hint="eastAsia"/>
        </w:rPr>
        <w:t>5-</w:t>
      </w:r>
      <w:r w:rsidR="00ED0D4B">
        <w:rPr>
          <w:rFonts w:hint="eastAsia"/>
        </w:rPr>
        <w:t>8</w:t>
      </w:r>
      <w:r>
        <w:rPr>
          <w:rFonts w:hint="eastAsia"/>
        </w:rPr>
        <w:t xml:space="preserve">　总度数</w:t>
      </w:r>
    </w:p>
    <w:p w14:paraId="6F451C45" w14:textId="77777777" w:rsidR="00040E90" w:rsidRDefault="00CE7966" w:rsidP="00040E90">
      <w:pPr>
        <w:keepNext/>
        <w:ind w:firstLineChars="0" w:firstLine="0"/>
        <w:jc w:val="center"/>
      </w:pPr>
      <w:r>
        <w:br/>
      </w:r>
      <w:r>
        <w:rPr>
          <w:noProof/>
        </w:rPr>
        <w:drawing>
          <wp:inline distT="0" distB="0" distL="0" distR="0" wp14:anchorId="266A3BFA" wp14:editId="54ADDE2B">
            <wp:extent cx="5274310" cy="2092325"/>
            <wp:effectExtent l="0" t="0" r="254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B51F45" w14:textId="6D2B8D58" w:rsidR="00B23619" w:rsidRDefault="00040E90" w:rsidP="00B23619">
      <w:pPr>
        <w:pStyle w:val="af"/>
        <w:keepNext/>
        <w:ind w:firstLine="361"/>
      </w:pPr>
      <w:r>
        <w:t>图</w:t>
      </w:r>
      <w:r>
        <w:rPr>
          <w:rFonts w:hint="eastAsia"/>
        </w:rPr>
        <w:t>5-</w:t>
      </w:r>
      <w:r w:rsidR="00ED0D4B">
        <w:rPr>
          <w:rFonts w:hint="eastAsia"/>
        </w:rPr>
        <w:t>9</w:t>
      </w:r>
      <w:r>
        <w:rPr>
          <w:rFonts w:hint="eastAsia"/>
        </w:rPr>
        <w:t xml:space="preserve">　</w:t>
      </w:r>
      <w:proofErr w:type="gramStart"/>
      <w:r>
        <w:rPr>
          <w:rFonts w:hint="eastAsia"/>
        </w:rPr>
        <w:t>入度</w:t>
      </w:r>
      <w:proofErr w:type="gramEnd"/>
      <w:r w:rsidR="00CE7966">
        <w:br/>
      </w:r>
      <w:r w:rsidR="008831A5">
        <w:rPr>
          <w:noProof/>
        </w:rPr>
        <w:drawing>
          <wp:inline distT="0" distB="0" distL="0" distR="0" wp14:anchorId="7B15D605" wp14:editId="6BC4803D">
            <wp:extent cx="5274310" cy="2092325"/>
            <wp:effectExtent l="0" t="0" r="2540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DBECD" w14:textId="6F90C07F" w:rsidR="002601CF" w:rsidRDefault="00B23619" w:rsidP="00B23619">
      <w:pPr>
        <w:pStyle w:val="af"/>
        <w:ind w:firstLine="361"/>
      </w:pPr>
      <w:r>
        <w:t>图</w:t>
      </w:r>
      <w:r>
        <w:rPr>
          <w:rFonts w:hint="eastAsia"/>
        </w:rPr>
        <w:t>5-</w:t>
      </w:r>
      <w:r w:rsidR="00ED0D4B">
        <w:rPr>
          <w:rFonts w:hint="eastAsia"/>
        </w:rPr>
        <w:t>10</w:t>
      </w:r>
      <w:r>
        <w:rPr>
          <w:rFonts w:hint="eastAsia"/>
        </w:rPr>
        <w:t xml:space="preserve">　出度</w:t>
      </w:r>
    </w:p>
    <w:p w14:paraId="7D7BE937" w14:textId="24E7BD9A" w:rsidR="00B96D65" w:rsidRDefault="00955334" w:rsidP="00B96D65">
      <w:r>
        <w:rPr>
          <w:rFonts w:hint="eastAsia"/>
        </w:rPr>
        <w:t>选择功能4，输入遍历起点，</w:t>
      </w:r>
      <w:r w:rsidR="00253170">
        <w:rPr>
          <w:rFonts w:hint="eastAsia"/>
        </w:rPr>
        <w:t>显示结果如【图5-</w:t>
      </w:r>
      <w:r w:rsidR="001F6032">
        <w:rPr>
          <w:rFonts w:hint="eastAsia"/>
        </w:rPr>
        <w:t>11</w:t>
      </w:r>
      <w:r w:rsidR="00253170">
        <w:rPr>
          <w:rFonts w:hint="eastAsia"/>
        </w:rPr>
        <w:t>】</w:t>
      </w:r>
      <w:r w:rsidR="00B96D65">
        <w:rPr>
          <w:rFonts w:hint="eastAsia"/>
        </w:rPr>
        <w:t>。</w:t>
      </w:r>
    </w:p>
    <w:p w14:paraId="0FAC7A68" w14:textId="77777777" w:rsidR="004C6D64" w:rsidRDefault="004C6D64" w:rsidP="004C6D64">
      <w:pPr>
        <w:keepNext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2AB837F7" wp14:editId="47E675AB">
            <wp:extent cx="5274310" cy="2092325"/>
            <wp:effectExtent l="0" t="0" r="254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618EEA" w14:textId="330A7134" w:rsidR="00B96D65" w:rsidRDefault="004C6D64" w:rsidP="004C6D64">
      <w:pPr>
        <w:pStyle w:val="af"/>
        <w:ind w:firstLine="361"/>
      </w:pPr>
      <w:r>
        <w:t>图</w:t>
      </w:r>
      <w:r>
        <w:rPr>
          <w:rFonts w:hint="eastAsia"/>
        </w:rPr>
        <w:t>5-11　深度优先遍历</w:t>
      </w:r>
    </w:p>
    <w:p w14:paraId="32A5ACEF" w14:textId="3090D8F9" w:rsidR="00E03F79" w:rsidRDefault="00E03F79" w:rsidP="00E03F79">
      <w:r>
        <w:rPr>
          <w:rFonts w:hint="eastAsia"/>
        </w:rPr>
        <w:t>选择功能5，</w:t>
      </w:r>
      <w:r w:rsidR="00224CCE">
        <w:rPr>
          <w:rFonts w:hint="eastAsia"/>
        </w:rPr>
        <w:t>输出哈密顿路径如【图5-12】。</w:t>
      </w:r>
    </w:p>
    <w:p w14:paraId="6969B7A7" w14:textId="77777777" w:rsidR="0095633B" w:rsidRDefault="00B021A4" w:rsidP="0095633B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0F74137C" wp14:editId="54095D43">
            <wp:extent cx="5274310" cy="2092325"/>
            <wp:effectExtent l="0" t="0" r="254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2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57E248" w14:textId="2DD34A86" w:rsidR="00B021A4" w:rsidRDefault="0095633B" w:rsidP="0095633B">
      <w:pPr>
        <w:pStyle w:val="af"/>
        <w:ind w:firstLine="361"/>
      </w:pPr>
      <w:r>
        <w:t>图</w:t>
      </w:r>
      <w:r>
        <w:rPr>
          <w:rFonts w:hint="eastAsia"/>
        </w:rPr>
        <w:t>5-12　哈密顿路径</w:t>
      </w:r>
    </w:p>
    <w:p w14:paraId="12242173" w14:textId="27EB01B0" w:rsidR="0095633B" w:rsidRDefault="004F1F07" w:rsidP="0095633B">
      <w:r>
        <w:rPr>
          <w:rFonts w:hint="eastAsia"/>
        </w:rPr>
        <w:t>选择功能</w:t>
      </w:r>
      <w:r w:rsidR="004C41CB">
        <w:rPr>
          <w:rFonts w:hint="eastAsia"/>
        </w:rPr>
        <w:t>1，重新创建一张图</w:t>
      </w:r>
      <w:r w:rsidR="00EE5527">
        <w:rPr>
          <w:rFonts w:hint="eastAsia"/>
        </w:rPr>
        <w:t>（</w:t>
      </w:r>
      <w:r w:rsidR="003D284B">
        <w:rPr>
          <w:rFonts w:hint="eastAsia"/>
        </w:rPr>
        <w:t>简单</w:t>
      </w:r>
      <w:r w:rsidR="00EE5527">
        <w:rPr>
          <w:rFonts w:hint="eastAsia"/>
        </w:rPr>
        <w:t>九边形）</w:t>
      </w:r>
      <w:r w:rsidR="00963E02">
        <w:rPr>
          <w:rFonts w:hint="eastAsia"/>
        </w:rPr>
        <w:t>，如【图5-13】所示。</w:t>
      </w:r>
    </w:p>
    <w:p w14:paraId="05B9FB07" w14:textId="77777777" w:rsidR="00C33FB7" w:rsidRDefault="00133E77" w:rsidP="00C33FB7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060E02DC" wp14:editId="15ADBCAC">
            <wp:extent cx="5274310" cy="236728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10DB6" w14:textId="5CD48242" w:rsidR="007F4ADC" w:rsidRDefault="00C33FB7" w:rsidP="00C33FB7">
      <w:pPr>
        <w:pStyle w:val="af"/>
        <w:ind w:firstLine="361"/>
      </w:pPr>
      <w:r>
        <w:t>图</w:t>
      </w:r>
      <w:r>
        <w:rPr>
          <w:rFonts w:hint="eastAsia"/>
        </w:rPr>
        <w:t xml:space="preserve">5-13　</w:t>
      </w:r>
      <w:r w:rsidR="00C740BD">
        <w:rPr>
          <w:rFonts w:hint="eastAsia"/>
        </w:rPr>
        <w:t>从键盘输入数据</w:t>
      </w:r>
    </w:p>
    <w:p w14:paraId="5F961496" w14:textId="0EFD67DF" w:rsidR="00BF3F48" w:rsidRDefault="00BF3F48" w:rsidP="00BF3F48">
      <w:r>
        <w:rPr>
          <w:rFonts w:hint="eastAsia"/>
        </w:rPr>
        <w:t>选择功能6，将图写入文件</w:t>
      </w:r>
      <w:r w:rsidR="000138DF">
        <w:rPr>
          <w:rFonts w:hint="eastAsia"/>
        </w:rPr>
        <w:t>（如【图5-14】</w:t>
      </w:r>
      <w:r w:rsidR="00631B8F">
        <w:rPr>
          <w:rFonts w:hint="eastAsia"/>
        </w:rPr>
        <w:t>）</w:t>
      </w:r>
      <w:r w:rsidR="000138DF">
        <w:rPr>
          <w:rFonts w:hint="eastAsia"/>
        </w:rPr>
        <w:t>，</w:t>
      </w:r>
      <w:r w:rsidR="00631AEC">
        <w:rPr>
          <w:rFonts w:hint="eastAsia"/>
        </w:rPr>
        <w:t>导出的</w:t>
      </w:r>
      <w:r w:rsidR="000138DF">
        <w:rPr>
          <w:rFonts w:hint="eastAsia"/>
        </w:rPr>
        <w:t>文件如</w:t>
      </w:r>
      <w:r w:rsidR="00631B8F">
        <w:rPr>
          <w:rFonts w:hint="eastAsia"/>
        </w:rPr>
        <w:t>【图5-15】</w:t>
      </w:r>
      <w:r w:rsidR="00C14CCC">
        <w:rPr>
          <w:rFonts w:hint="eastAsia"/>
        </w:rPr>
        <w:t>所示</w:t>
      </w:r>
      <w:r>
        <w:rPr>
          <w:rFonts w:hint="eastAsia"/>
        </w:rPr>
        <w:t>。</w:t>
      </w:r>
    </w:p>
    <w:p w14:paraId="69B2D026" w14:textId="77777777" w:rsidR="0009527D" w:rsidRDefault="00366F64" w:rsidP="0009527D">
      <w:pPr>
        <w:keepNext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75F5E314" wp14:editId="7493DB5E">
            <wp:extent cx="5274310" cy="236728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7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F7DB9" w14:textId="05626B5F" w:rsidR="00FD0D31" w:rsidRDefault="0009527D" w:rsidP="0009527D">
      <w:pPr>
        <w:pStyle w:val="af"/>
        <w:ind w:firstLine="361"/>
      </w:pPr>
      <w:r>
        <w:t>图</w:t>
      </w:r>
      <w:r>
        <w:rPr>
          <w:rFonts w:hint="eastAsia"/>
        </w:rPr>
        <w:t>5-14　导出文件</w:t>
      </w:r>
    </w:p>
    <w:p w14:paraId="6637B4EE" w14:textId="77777777" w:rsidR="002E0A40" w:rsidRDefault="006A34A3" w:rsidP="002E0A40">
      <w:pPr>
        <w:keepNext/>
        <w:ind w:firstLineChars="0" w:firstLine="0"/>
        <w:jc w:val="center"/>
      </w:pPr>
      <w:r>
        <w:rPr>
          <w:noProof/>
        </w:rPr>
        <w:drawing>
          <wp:inline distT="0" distB="0" distL="0" distR="0" wp14:anchorId="79A75E9E" wp14:editId="16906EF3">
            <wp:extent cx="2156400" cy="23148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156400" cy="2314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542FED" w14:textId="1FDAD033" w:rsidR="00366F64" w:rsidRDefault="002E0A40" w:rsidP="002E0A40">
      <w:pPr>
        <w:pStyle w:val="af"/>
        <w:ind w:firstLine="361"/>
      </w:pPr>
      <w:r>
        <w:t>图</w:t>
      </w:r>
      <w:r>
        <w:rPr>
          <w:rFonts w:hint="eastAsia"/>
        </w:rPr>
        <w:t>5-15　导出后的文件</w:t>
      </w:r>
    </w:p>
    <w:p w14:paraId="48472EC1" w14:textId="07D8311E" w:rsidR="00774E5F" w:rsidRDefault="00774E5F" w:rsidP="00774E5F">
      <w:r>
        <w:rPr>
          <w:rFonts w:hint="eastAsia"/>
        </w:rPr>
        <w:t>选择功能8，退出程序</w:t>
      </w:r>
      <w:r w:rsidR="0009527D">
        <w:rPr>
          <w:rFonts w:hint="eastAsia"/>
        </w:rPr>
        <w:t>，如【图</w:t>
      </w:r>
      <w:r w:rsidR="002E0A40">
        <w:rPr>
          <w:rFonts w:hint="eastAsia"/>
        </w:rPr>
        <w:t>5-</w:t>
      </w:r>
      <w:r w:rsidR="00BB5311">
        <w:rPr>
          <w:rFonts w:hint="eastAsia"/>
        </w:rPr>
        <w:t>16】</w:t>
      </w:r>
      <w:r>
        <w:rPr>
          <w:rFonts w:hint="eastAsia"/>
        </w:rPr>
        <w:t>。</w:t>
      </w:r>
    </w:p>
    <w:p w14:paraId="0BE0F5C9" w14:textId="6212BDDB" w:rsidR="00D2735A" w:rsidRDefault="00205457" w:rsidP="00D2735A">
      <w:pPr>
        <w:ind w:firstLineChars="0" w:firstLine="0"/>
        <w:jc w:val="center"/>
      </w:pPr>
      <w:r>
        <w:rPr>
          <w:noProof/>
        </w:rPr>
        <w:drawing>
          <wp:inline distT="0" distB="0" distL="0" distR="0" wp14:anchorId="520477B1" wp14:editId="4DA99FC8">
            <wp:extent cx="5274310" cy="292100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0A5287" w14:textId="77777777" w:rsidR="00984BC1" w:rsidRDefault="00984BC1" w:rsidP="00BE3E93">
      <w:pPr>
        <w:rPr>
          <w:rFonts w:hint="eastAsia"/>
        </w:rPr>
      </w:pPr>
    </w:p>
    <w:p w14:paraId="33F4005A" w14:textId="73FB0226" w:rsidR="006D68B4" w:rsidRDefault="0033543B" w:rsidP="00984BC1">
      <w:pPr>
        <w:pStyle w:val="1"/>
        <w:numPr>
          <w:ilvl w:val="0"/>
          <w:numId w:val="3"/>
        </w:numPr>
      </w:pPr>
      <w:r>
        <w:rPr>
          <w:rFonts w:hint="eastAsia"/>
        </w:rPr>
        <w:t>附录</w:t>
      </w:r>
    </w:p>
    <w:p w14:paraId="2EE9121C" w14:textId="14810044" w:rsidR="009F750D" w:rsidRDefault="00E027E4" w:rsidP="006D68B4">
      <w:pPr>
        <w:pStyle w:val="1"/>
        <w:numPr>
          <w:ilvl w:val="1"/>
          <w:numId w:val="3"/>
        </w:numPr>
      </w:pPr>
      <w:r>
        <w:rPr>
          <w:rFonts w:hint="eastAsia"/>
        </w:rPr>
        <w:t>文件清单与说明</w:t>
      </w:r>
    </w:p>
    <w:p w14:paraId="46BC3339" w14:textId="5A958061" w:rsidR="005111B6" w:rsidRDefault="00F574D0" w:rsidP="00897203">
      <w:r w:rsidRPr="00CE5636">
        <w:rPr>
          <w:rFonts w:ascii="Consolas" w:hAnsi="Consolas"/>
        </w:rPr>
        <w:t>Definition.hpp</w:t>
      </w:r>
      <w:r>
        <w:rPr>
          <w:rFonts w:hint="eastAsia"/>
        </w:rPr>
        <w:t>：无权图</w:t>
      </w:r>
      <w:r w:rsidR="00765164">
        <w:rPr>
          <w:rFonts w:hint="eastAsia"/>
        </w:rPr>
        <w:t>的</w:t>
      </w:r>
      <w:r>
        <w:rPr>
          <w:rFonts w:hint="eastAsia"/>
        </w:rPr>
        <w:t>类定义</w:t>
      </w:r>
      <w:r w:rsidR="004B52D1">
        <w:rPr>
          <w:rFonts w:hint="eastAsia"/>
        </w:rPr>
        <w:t>（</w:t>
      </w:r>
      <w:r w:rsidR="00285CC6">
        <w:rPr>
          <w:rFonts w:hint="eastAsia"/>
        </w:rPr>
        <w:t>数据成员定义和方法</w:t>
      </w:r>
      <w:r w:rsidR="003B1189">
        <w:rPr>
          <w:rFonts w:hint="eastAsia"/>
        </w:rPr>
        <w:t>成员</w:t>
      </w:r>
      <w:r w:rsidR="004B52D1">
        <w:rPr>
          <w:rFonts w:hint="eastAsia"/>
        </w:rPr>
        <w:t>声明）</w:t>
      </w:r>
      <w:r w:rsidR="00CE5636">
        <w:rPr>
          <w:rFonts w:hint="eastAsia"/>
        </w:rPr>
        <w:t>；</w:t>
      </w:r>
    </w:p>
    <w:p w14:paraId="0B1806DB" w14:textId="20803CFC" w:rsidR="00CE5636" w:rsidRDefault="0052700E" w:rsidP="00897203">
      <w:r w:rsidRPr="00542D51">
        <w:rPr>
          <w:rFonts w:ascii="Consolas" w:hAnsi="Consolas"/>
        </w:rPr>
        <w:t>Reliz</w:t>
      </w:r>
      <w:r w:rsidR="00542D51" w:rsidRPr="00542D51">
        <w:rPr>
          <w:rFonts w:ascii="Consolas" w:hAnsi="Consolas"/>
        </w:rPr>
        <w:t>e</w:t>
      </w:r>
      <w:r w:rsidRPr="00542D51">
        <w:rPr>
          <w:rFonts w:ascii="Consolas" w:hAnsi="Consolas"/>
        </w:rPr>
        <w:t>.hpp</w:t>
      </w:r>
      <w:r>
        <w:rPr>
          <w:rFonts w:hint="eastAsia"/>
        </w:rPr>
        <w:t>：</w:t>
      </w:r>
      <w:r w:rsidR="00BC3D0C">
        <w:rPr>
          <w:rFonts w:hint="eastAsia"/>
        </w:rPr>
        <w:t>无权图的类实现（方法成员实现）</w:t>
      </w:r>
      <w:r w:rsidR="00973F10">
        <w:rPr>
          <w:rFonts w:hint="eastAsia"/>
        </w:rPr>
        <w:t>；</w:t>
      </w:r>
    </w:p>
    <w:p w14:paraId="72B063B0" w14:textId="770347D2" w:rsidR="00973F10" w:rsidRDefault="00973F10" w:rsidP="00897203">
      <w:r w:rsidRPr="002F457A">
        <w:rPr>
          <w:rFonts w:ascii="Consolas" w:hAnsi="Consolas"/>
        </w:rPr>
        <w:t>User_Interface.cpp</w:t>
      </w:r>
      <w:r>
        <w:rPr>
          <w:rFonts w:hint="eastAsia"/>
        </w:rPr>
        <w:t>：</w:t>
      </w:r>
      <w:r w:rsidR="002F4B94">
        <w:rPr>
          <w:rFonts w:hint="eastAsia"/>
        </w:rPr>
        <w:t>与类无关的</w:t>
      </w:r>
      <w:r w:rsidR="00DF3293">
        <w:rPr>
          <w:rFonts w:hint="eastAsia"/>
        </w:rPr>
        <w:t>U</w:t>
      </w:r>
      <w:r w:rsidR="00DF3293">
        <w:t>I</w:t>
      </w:r>
      <w:r w:rsidR="00DF3293">
        <w:rPr>
          <w:rFonts w:hint="eastAsia"/>
        </w:rPr>
        <w:t>控制</w:t>
      </w:r>
      <w:r w:rsidR="002F4B94">
        <w:rPr>
          <w:rFonts w:hint="eastAsia"/>
        </w:rPr>
        <w:t>函数</w:t>
      </w:r>
      <w:r w:rsidR="00DF3293">
        <w:rPr>
          <w:rFonts w:hint="eastAsia"/>
        </w:rPr>
        <w:t>和主函数</w:t>
      </w:r>
      <w:r w:rsidR="009437C6">
        <w:rPr>
          <w:rFonts w:hint="eastAsia"/>
        </w:rPr>
        <w:t>；</w:t>
      </w:r>
    </w:p>
    <w:p w14:paraId="5F5E3C69" w14:textId="18D7C58F" w:rsidR="00ED46CE" w:rsidRDefault="00ED46CE" w:rsidP="00897203">
      <w:r w:rsidRPr="00CF4E5F">
        <w:rPr>
          <w:rFonts w:ascii="Consolas" w:hAnsi="Consolas"/>
        </w:rPr>
        <w:lastRenderedPageBreak/>
        <w:t>PathTable.txt</w:t>
      </w:r>
      <w:r>
        <w:rPr>
          <w:rFonts w:hint="eastAsia"/>
        </w:rPr>
        <w:t>：</w:t>
      </w:r>
      <w:r w:rsidR="004C1EB8">
        <w:rPr>
          <w:rFonts w:hint="eastAsia"/>
        </w:rPr>
        <w:t>无权图的邻接表。</w:t>
      </w:r>
    </w:p>
    <w:p w14:paraId="3C85891F" w14:textId="65AAC1FC" w:rsidR="00C67579" w:rsidRDefault="00901491" w:rsidP="00B73704">
      <w:pPr>
        <w:pStyle w:val="1"/>
        <w:numPr>
          <w:ilvl w:val="1"/>
          <w:numId w:val="3"/>
        </w:numPr>
      </w:pPr>
      <w:r>
        <w:rPr>
          <w:rFonts w:hint="eastAsia"/>
        </w:rPr>
        <w:t>主要程序算法</w:t>
      </w:r>
    </w:p>
    <w:tbl>
      <w:tblPr>
        <w:tblStyle w:val="ac"/>
        <w:tblW w:w="0" w:type="auto"/>
        <w:tblLook w:val="0600" w:firstRow="0" w:lastRow="0" w:firstColumn="0" w:lastColumn="0" w:noHBand="1" w:noVBand="1"/>
      </w:tblPr>
      <w:tblGrid>
        <w:gridCol w:w="8296"/>
      </w:tblGrid>
      <w:tr w:rsidR="009D731C" w14:paraId="6F235271" w14:textId="77777777" w:rsidTr="009D731C">
        <w:tc>
          <w:tcPr>
            <w:tcW w:w="8296" w:type="dxa"/>
          </w:tcPr>
          <w:p w14:paraId="60C91E6B" w14:textId="57366129" w:rsidR="00712AB5" w:rsidRPr="008F40C1" w:rsidRDefault="00712AB5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6A9955"/>
                <w:kern w:val="0"/>
                <w:szCs w:val="18"/>
              </w:rPr>
            </w:pPr>
            <w:r w:rsidRPr="008F40C1">
              <w:rPr>
                <w:rFonts w:ascii="Consolas" w:hAnsi="Consolas" w:cs="宋体" w:hint="eastAsia"/>
                <w:color w:val="6A9955"/>
                <w:kern w:val="0"/>
                <w:szCs w:val="18"/>
              </w:rPr>
              <w:t>//</w:t>
            </w:r>
            <w:r w:rsidRPr="008F40C1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 Definition.hpp</w:t>
            </w:r>
          </w:p>
          <w:p w14:paraId="7B492508" w14:textId="09D8E4AB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C586C0"/>
                <w:kern w:val="0"/>
                <w:szCs w:val="18"/>
              </w:rPr>
              <w:t>#pragma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 xml:space="preserve"> </w:t>
            </w:r>
            <w:r w:rsidRPr="00E75E4C">
              <w:rPr>
                <w:rFonts w:ascii="Consolas" w:hAnsi="Consolas" w:cs="宋体"/>
                <w:color w:val="9CDCFE"/>
                <w:kern w:val="0"/>
                <w:szCs w:val="18"/>
              </w:rPr>
              <w:t>once</w:t>
            </w:r>
          </w:p>
          <w:p w14:paraId="401E9AAB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C586C0"/>
                <w:kern w:val="0"/>
                <w:szCs w:val="18"/>
              </w:rPr>
              <w:t>#include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 xml:space="preserve"> </w:t>
            </w:r>
            <w:r w:rsidRPr="00E75E4C">
              <w:rPr>
                <w:rFonts w:ascii="Consolas" w:hAnsi="Consolas" w:cs="宋体"/>
                <w:color w:val="CE9178"/>
                <w:kern w:val="0"/>
                <w:szCs w:val="18"/>
              </w:rPr>
              <w:t>&lt;iostream&gt;</w:t>
            </w:r>
          </w:p>
          <w:p w14:paraId="71206836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C586C0"/>
                <w:kern w:val="0"/>
                <w:szCs w:val="18"/>
              </w:rPr>
              <w:t>#include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 xml:space="preserve"> </w:t>
            </w:r>
            <w:r w:rsidRPr="00E75E4C">
              <w:rPr>
                <w:rFonts w:ascii="Consolas" w:hAnsi="Consolas" w:cs="宋体"/>
                <w:color w:val="CE9178"/>
                <w:kern w:val="0"/>
                <w:szCs w:val="18"/>
              </w:rPr>
              <w:t>&lt;fstream&gt;</w:t>
            </w:r>
          </w:p>
          <w:p w14:paraId="034AD482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C586C0"/>
                <w:kern w:val="0"/>
                <w:szCs w:val="18"/>
              </w:rPr>
              <w:t>#include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 xml:space="preserve"> </w:t>
            </w:r>
            <w:r w:rsidRPr="00E75E4C">
              <w:rPr>
                <w:rFonts w:ascii="Consolas" w:hAnsi="Consolas" w:cs="宋体"/>
                <w:color w:val="CE9178"/>
                <w:kern w:val="0"/>
                <w:szCs w:val="18"/>
              </w:rPr>
              <w:t>&lt;stack&gt;</w:t>
            </w:r>
          </w:p>
          <w:p w14:paraId="68C7407D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C586C0"/>
                <w:kern w:val="0"/>
                <w:szCs w:val="18"/>
              </w:rPr>
              <w:t>using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namespace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E75E4C">
              <w:rPr>
                <w:rFonts w:ascii="Consolas" w:hAnsi="Consolas" w:cs="宋体"/>
                <w:color w:val="4EC9B0"/>
                <w:kern w:val="0"/>
                <w:szCs w:val="18"/>
              </w:rPr>
              <w:t>std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3F01DD45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</w:p>
          <w:p w14:paraId="45927316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最大顶点数量</w:t>
            </w:r>
          </w:p>
          <w:p w14:paraId="1E55F6B9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proofErr w:type="spellStart"/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constexpr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MAX_VERTEX = </w:t>
            </w:r>
            <w:r w:rsidRPr="00E75E4C">
              <w:rPr>
                <w:rFonts w:ascii="Consolas" w:hAnsi="Consolas" w:cs="宋体"/>
                <w:color w:val="B5CEA8"/>
                <w:kern w:val="0"/>
                <w:szCs w:val="18"/>
              </w:rPr>
              <w:t>9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62E6E7FA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</w:p>
          <w:p w14:paraId="4F5E5AAE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class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E75E4C">
              <w:rPr>
                <w:rFonts w:ascii="Consolas" w:hAnsi="Consolas" w:cs="宋体"/>
                <w:color w:val="4EC9B0"/>
                <w:kern w:val="0"/>
                <w:szCs w:val="18"/>
              </w:rPr>
              <w:t>Graph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{</w:t>
            </w:r>
          </w:p>
          <w:p w14:paraId="71C99E86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private:</w:t>
            </w:r>
          </w:p>
          <w:p w14:paraId="5ED3684C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图的类型</w:t>
            </w:r>
          </w:p>
          <w:p w14:paraId="6F5521EB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isDirectional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30032D4F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邻接矩阵</w:t>
            </w:r>
          </w:p>
          <w:p w14:paraId="04EDE9C6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adjacency[</w:t>
            </w:r>
            <w:proofErr w:type="gramEnd"/>
            <w:r w:rsidRPr="00E75E4C">
              <w:rPr>
                <w:rFonts w:ascii="Consolas" w:hAnsi="Consolas" w:cs="宋体"/>
                <w:color w:val="B5CEA8"/>
                <w:kern w:val="0"/>
                <w:szCs w:val="18"/>
              </w:rPr>
              <w:t>10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][</w:t>
            </w:r>
            <w:r w:rsidRPr="00E75E4C">
              <w:rPr>
                <w:rFonts w:ascii="Consolas" w:hAnsi="Consolas" w:cs="宋体"/>
                <w:color w:val="B5CEA8"/>
                <w:kern w:val="0"/>
                <w:szCs w:val="18"/>
              </w:rPr>
              <w:t>10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] = { </w:t>
            </w:r>
            <w:r w:rsidRPr="00E75E4C">
              <w:rPr>
                <w:rFonts w:ascii="Consolas" w:hAnsi="Consolas" w:cs="宋体"/>
                <w:color w:val="B5CEA8"/>
                <w:kern w:val="0"/>
                <w:szCs w:val="18"/>
              </w:rPr>
              <w:t>0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};</w:t>
            </w:r>
          </w:p>
          <w:p w14:paraId="362DFBA4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顶点数量</w:t>
            </w:r>
          </w:p>
          <w:p w14:paraId="1D1B8A96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vertexSize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44A06553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邻边数量</w:t>
            </w:r>
          </w:p>
          <w:p w14:paraId="585BE9E8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edgeSize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5929516E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节点访问记录</w:t>
            </w:r>
          </w:p>
          <w:p w14:paraId="2125D53C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isVisited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[</w:t>
            </w:r>
            <w:proofErr w:type="gramEnd"/>
            <w:r w:rsidRPr="00E75E4C">
              <w:rPr>
                <w:rFonts w:ascii="Consolas" w:hAnsi="Consolas" w:cs="宋体"/>
                <w:color w:val="B5CEA8"/>
                <w:kern w:val="0"/>
                <w:szCs w:val="18"/>
              </w:rPr>
              <w:t>10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] = { </w:t>
            </w:r>
            <w:r w:rsidRPr="00E75E4C">
              <w:rPr>
                <w:rFonts w:ascii="Consolas" w:hAnsi="Consolas" w:cs="宋体"/>
                <w:color w:val="B5CEA8"/>
                <w:kern w:val="0"/>
                <w:szCs w:val="18"/>
              </w:rPr>
              <w:t>0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};</w:t>
            </w:r>
          </w:p>
          <w:p w14:paraId="43722455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深度优先遍历（内核）</w:t>
            </w:r>
          </w:p>
          <w:p w14:paraId="0CE899F0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E75E4C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proofErr w:type="gramStart"/>
            <w:r w:rsidRPr="00E75E4C">
              <w:rPr>
                <w:rFonts w:ascii="Consolas" w:hAnsi="Consolas" w:cs="宋体"/>
                <w:color w:val="DCDCAA"/>
                <w:kern w:val="0"/>
                <w:szCs w:val="18"/>
              </w:rPr>
              <w:t>dft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5266437C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重置节点访问记录（内核）</w:t>
            </w:r>
          </w:p>
          <w:p w14:paraId="3837C7D6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E75E4C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proofErr w:type="gramStart"/>
            <w:r w:rsidRPr="00E75E4C">
              <w:rPr>
                <w:rFonts w:ascii="Consolas" w:hAnsi="Consolas" w:cs="宋体"/>
                <w:color w:val="DCDCAA"/>
                <w:kern w:val="0"/>
                <w:szCs w:val="18"/>
              </w:rPr>
              <w:t>rv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4EFA23C6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遍历路径</w:t>
            </w:r>
          </w:p>
          <w:p w14:paraId="6D3B4442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stack&lt;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&gt; </w:t>
            </w:r>
            <w:proofErr w:type="spellStart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pathStack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15B6964F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深度优先搜索（内核）</w:t>
            </w:r>
          </w:p>
          <w:p w14:paraId="18B111C5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E75E4C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proofErr w:type="gramStart"/>
            <w:r w:rsidRPr="00E75E4C">
              <w:rPr>
                <w:rFonts w:ascii="Consolas" w:hAnsi="Consolas" w:cs="宋体"/>
                <w:color w:val="DCDCAA"/>
                <w:kern w:val="0"/>
                <w:szCs w:val="18"/>
              </w:rPr>
              <w:t>dfs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5C036777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</w:p>
          <w:p w14:paraId="09A52337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public:</w:t>
            </w:r>
          </w:p>
          <w:p w14:paraId="1F44A66F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记录对象是否被正确初始化</w:t>
            </w:r>
          </w:p>
          <w:p w14:paraId="27B1C5AB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isCorrectlyInited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69F906B0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度的类型</w:t>
            </w:r>
          </w:p>
          <w:p w14:paraId="1182786A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enum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DegreeType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{</w:t>
            </w:r>
          </w:p>
          <w:p w14:paraId="55523241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in = </w:t>
            </w:r>
            <w:r w:rsidRPr="00E75E4C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out = </w:t>
            </w:r>
            <w:r w:rsidRPr="00E75E4C">
              <w:rPr>
                <w:rFonts w:ascii="Consolas" w:hAnsi="Consolas" w:cs="宋体"/>
                <w:color w:val="B5CEA8"/>
                <w:kern w:val="0"/>
                <w:szCs w:val="18"/>
              </w:rPr>
              <w:t>2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all = </w:t>
            </w:r>
            <w:r w:rsidRPr="00E75E4C">
              <w:rPr>
                <w:rFonts w:ascii="Consolas" w:hAnsi="Consolas" w:cs="宋体"/>
                <w:color w:val="B5CEA8"/>
                <w:kern w:val="0"/>
                <w:szCs w:val="18"/>
              </w:rPr>
              <w:t>3</w:t>
            </w:r>
          </w:p>
          <w:p w14:paraId="4D5EC6D9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};</w:t>
            </w:r>
          </w:p>
          <w:p w14:paraId="47FF4780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创建邻接矩阵</w:t>
            </w:r>
          </w:p>
          <w:p w14:paraId="2766DD15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proofErr w:type="gramStart"/>
            <w:r w:rsidRPr="00E75E4C">
              <w:rPr>
                <w:rFonts w:ascii="Consolas" w:hAnsi="Consolas" w:cs="宋体"/>
                <w:color w:val="DCDCAA"/>
                <w:kern w:val="0"/>
                <w:szCs w:val="18"/>
              </w:rPr>
              <w:t>Graph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303C3177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proofErr w:type="gramStart"/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析构函数</w:t>
            </w:r>
            <w:proofErr w:type="gramEnd"/>
          </w:p>
          <w:p w14:paraId="10427CF9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DCDCAA"/>
                <w:kern w:val="0"/>
                <w:szCs w:val="18"/>
              </w:rPr>
              <w:t>~</w:t>
            </w:r>
            <w:proofErr w:type="gramStart"/>
            <w:r w:rsidRPr="00E75E4C">
              <w:rPr>
                <w:rFonts w:ascii="Consolas" w:hAnsi="Consolas" w:cs="宋体"/>
                <w:color w:val="DCDCAA"/>
                <w:kern w:val="0"/>
                <w:szCs w:val="18"/>
              </w:rPr>
              <w:t>Graph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) {}</w:t>
            </w:r>
          </w:p>
          <w:p w14:paraId="61C10EA8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显示邻接矩阵</w:t>
            </w:r>
          </w:p>
          <w:p w14:paraId="465C37B2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E75E4C">
              <w:rPr>
                <w:rFonts w:ascii="Consolas" w:hAnsi="Consolas" w:cs="宋体"/>
                <w:color w:val="DCDCAA"/>
                <w:kern w:val="0"/>
                <w:szCs w:val="18"/>
              </w:rPr>
              <w:t>showGraph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)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5AD17A62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计算度数、入度、出度</w:t>
            </w:r>
          </w:p>
          <w:p w14:paraId="3150EFD3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E75E4C">
              <w:rPr>
                <w:rFonts w:ascii="Consolas" w:hAnsi="Consolas" w:cs="宋体"/>
                <w:color w:val="DCDCAA"/>
                <w:kern w:val="0"/>
                <w:szCs w:val="18"/>
              </w:rPr>
              <w:t>getDegree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</w:t>
            </w:r>
            <w:proofErr w:type="spellStart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DegreeType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)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090D2C8D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深度优先遍历（公开）</w:t>
            </w:r>
          </w:p>
          <w:p w14:paraId="5972C7DB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E75E4C">
              <w:rPr>
                <w:rFonts w:ascii="Consolas" w:hAnsi="Consolas" w:cs="宋体"/>
                <w:color w:val="DCDCAA"/>
                <w:kern w:val="0"/>
                <w:szCs w:val="18"/>
              </w:rPr>
              <w:t>deepFirstTraverse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236A03F6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哈密顿路径</w:t>
            </w:r>
          </w:p>
          <w:p w14:paraId="3526C152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E75E4C">
              <w:rPr>
                <w:rFonts w:ascii="Consolas" w:hAnsi="Consolas" w:cs="宋体"/>
                <w:color w:val="DCDCAA"/>
                <w:kern w:val="0"/>
                <w:szCs w:val="18"/>
              </w:rPr>
              <w:t>hamitonPath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2AD32F2C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另存为</w:t>
            </w:r>
          </w:p>
          <w:p w14:paraId="02C5704C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E75E4C">
              <w:rPr>
                <w:rFonts w:ascii="Consolas" w:hAnsi="Consolas" w:cs="宋体"/>
                <w:color w:val="DCDCAA"/>
                <w:kern w:val="0"/>
                <w:szCs w:val="18"/>
              </w:rPr>
              <w:t>saveAs</w:t>
            </w:r>
            <w:proofErr w:type="spellEnd"/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string);</w:t>
            </w:r>
          </w:p>
          <w:p w14:paraId="6B71C7C2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E75E4C">
              <w:rPr>
                <w:rFonts w:ascii="Consolas" w:hAnsi="Consolas" w:cs="宋体"/>
                <w:color w:val="6A9955"/>
                <w:kern w:val="0"/>
                <w:szCs w:val="18"/>
              </w:rPr>
              <w:t>打开</w:t>
            </w:r>
          </w:p>
          <w:p w14:paraId="07094782" w14:textId="77777777" w:rsidR="00E75E4C" w:rsidRPr="00E75E4C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proofErr w:type="gramStart"/>
            <w:r w:rsidRPr="00E75E4C">
              <w:rPr>
                <w:rFonts w:ascii="Consolas" w:hAnsi="Consolas" w:cs="宋体"/>
                <w:color w:val="DCDCAA"/>
                <w:kern w:val="0"/>
                <w:szCs w:val="18"/>
              </w:rPr>
              <w:t>Graph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E75E4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string);</w:t>
            </w:r>
          </w:p>
          <w:p w14:paraId="6B3F1C08" w14:textId="4DE49CCC" w:rsidR="009D731C" w:rsidRPr="008C51ED" w:rsidRDefault="00E75E4C" w:rsidP="008C51ED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E75E4C">
              <w:rPr>
                <w:rFonts w:ascii="Consolas" w:hAnsi="Consolas" w:cs="宋体"/>
                <w:color w:val="D4D4D4"/>
                <w:kern w:val="0"/>
                <w:szCs w:val="18"/>
              </w:rPr>
              <w:t>};</w:t>
            </w:r>
          </w:p>
        </w:tc>
      </w:tr>
      <w:tr w:rsidR="00F625FA" w14:paraId="36E85C9E" w14:textId="77777777" w:rsidTr="009D731C">
        <w:tc>
          <w:tcPr>
            <w:tcW w:w="8296" w:type="dxa"/>
          </w:tcPr>
          <w:p w14:paraId="796C9D8B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// Definition.hpp</w:t>
            </w:r>
          </w:p>
          <w:p w14:paraId="56E4D2FC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C586C0"/>
                <w:kern w:val="0"/>
                <w:szCs w:val="18"/>
              </w:rPr>
              <w:t>#pragma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 xml:space="preserve"> </w:t>
            </w:r>
            <w:r w:rsidRPr="0060031C">
              <w:rPr>
                <w:rFonts w:ascii="Consolas" w:hAnsi="Consolas" w:cs="宋体"/>
                <w:color w:val="9CDCFE"/>
                <w:kern w:val="0"/>
                <w:szCs w:val="18"/>
              </w:rPr>
              <w:t>once</w:t>
            </w:r>
          </w:p>
          <w:p w14:paraId="237EF746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C586C0"/>
                <w:kern w:val="0"/>
                <w:szCs w:val="18"/>
              </w:rPr>
              <w:t>#include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 xml:space="preserve"> </w:t>
            </w:r>
            <w:r w:rsidRPr="0060031C">
              <w:rPr>
                <w:rFonts w:ascii="Consolas" w:hAnsi="Consolas" w:cs="宋体"/>
                <w:color w:val="CE9178"/>
                <w:kern w:val="0"/>
                <w:szCs w:val="18"/>
              </w:rPr>
              <w:t>&lt;iostream&gt;</w:t>
            </w:r>
          </w:p>
          <w:p w14:paraId="58E0F738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C586C0"/>
                <w:kern w:val="0"/>
                <w:szCs w:val="18"/>
              </w:rPr>
              <w:t>#include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 xml:space="preserve"> </w:t>
            </w:r>
            <w:r w:rsidRPr="0060031C">
              <w:rPr>
                <w:rFonts w:ascii="Consolas" w:hAnsi="Consolas" w:cs="宋体"/>
                <w:color w:val="CE9178"/>
                <w:kern w:val="0"/>
                <w:szCs w:val="18"/>
              </w:rPr>
              <w:t>&lt;fstream&gt;</w:t>
            </w:r>
          </w:p>
          <w:p w14:paraId="4979016D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C586C0"/>
                <w:kern w:val="0"/>
                <w:szCs w:val="18"/>
              </w:rPr>
              <w:t>#include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 xml:space="preserve"> </w:t>
            </w:r>
            <w:r w:rsidRPr="0060031C">
              <w:rPr>
                <w:rFonts w:ascii="Consolas" w:hAnsi="Consolas" w:cs="宋体"/>
                <w:color w:val="CE9178"/>
                <w:kern w:val="0"/>
                <w:szCs w:val="18"/>
              </w:rPr>
              <w:t>&lt;stack&gt;</w:t>
            </w:r>
          </w:p>
          <w:p w14:paraId="42388385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C586C0"/>
                <w:kern w:val="0"/>
                <w:szCs w:val="18"/>
              </w:rPr>
              <w:t>using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namespace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60031C">
              <w:rPr>
                <w:rFonts w:ascii="Consolas" w:hAnsi="Consolas" w:cs="宋体"/>
                <w:color w:val="4EC9B0"/>
                <w:kern w:val="0"/>
                <w:szCs w:val="18"/>
              </w:rPr>
              <w:t>std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0D1A65C1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</w:p>
          <w:p w14:paraId="48BE47D2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最大顶点数量</w:t>
            </w:r>
          </w:p>
          <w:p w14:paraId="46D631A9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proofErr w:type="spellStart"/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constexpr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MAX_VERTEX = </w:t>
            </w:r>
            <w:r w:rsidRPr="0060031C">
              <w:rPr>
                <w:rFonts w:ascii="Consolas" w:hAnsi="Consolas" w:cs="宋体"/>
                <w:color w:val="B5CEA8"/>
                <w:kern w:val="0"/>
                <w:szCs w:val="18"/>
              </w:rPr>
              <w:t>9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223BE93A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</w:p>
          <w:p w14:paraId="6F6F1ED3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class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60031C">
              <w:rPr>
                <w:rFonts w:ascii="Consolas" w:hAnsi="Consolas" w:cs="宋体"/>
                <w:color w:val="4EC9B0"/>
                <w:kern w:val="0"/>
                <w:szCs w:val="18"/>
              </w:rPr>
              <w:t>Graph</w:t>
            </w:r>
          </w:p>
          <w:p w14:paraId="14FE6CCE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lastRenderedPageBreak/>
              <w:t>{</w:t>
            </w:r>
          </w:p>
          <w:p w14:paraId="7FA0E0E4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private:</w:t>
            </w:r>
          </w:p>
          <w:p w14:paraId="59E084A9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图的类型</w:t>
            </w:r>
          </w:p>
          <w:p w14:paraId="154E2EB9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isDirectional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73633530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邻接矩阵</w:t>
            </w:r>
          </w:p>
          <w:p w14:paraId="3FFC654E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adjacency[</w:t>
            </w:r>
            <w:proofErr w:type="gramEnd"/>
            <w:r w:rsidRPr="0060031C">
              <w:rPr>
                <w:rFonts w:ascii="Consolas" w:hAnsi="Consolas" w:cs="宋体"/>
                <w:color w:val="B5CEA8"/>
                <w:kern w:val="0"/>
                <w:szCs w:val="18"/>
              </w:rPr>
              <w:t>10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][</w:t>
            </w:r>
            <w:r w:rsidRPr="0060031C">
              <w:rPr>
                <w:rFonts w:ascii="Consolas" w:hAnsi="Consolas" w:cs="宋体"/>
                <w:color w:val="B5CEA8"/>
                <w:kern w:val="0"/>
                <w:szCs w:val="18"/>
              </w:rPr>
              <w:t>10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] = {</w:t>
            </w:r>
            <w:r w:rsidRPr="0060031C">
              <w:rPr>
                <w:rFonts w:ascii="Consolas" w:hAnsi="Consolas" w:cs="宋体"/>
                <w:color w:val="B5CEA8"/>
                <w:kern w:val="0"/>
                <w:szCs w:val="18"/>
              </w:rPr>
              <w:t>0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};</w:t>
            </w:r>
          </w:p>
          <w:p w14:paraId="50C72658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顶点数量</w:t>
            </w:r>
          </w:p>
          <w:p w14:paraId="0316E2FA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vertexSize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200E3E9B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邻边数量</w:t>
            </w:r>
          </w:p>
          <w:p w14:paraId="5D84731C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edgeSize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3D40EFDC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节点访问记录</w:t>
            </w:r>
          </w:p>
          <w:p w14:paraId="7F3E99F8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isVisited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[</w:t>
            </w:r>
            <w:proofErr w:type="gramEnd"/>
            <w:r w:rsidRPr="0060031C">
              <w:rPr>
                <w:rFonts w:ascii="Consolas" w:hAnsi="Consolas" w:cs="宋体"/>
                <w:color w:val="B5CEA8"/>
                <w:kern w:val="0"/>
                <w:szCs w:val="18"/>
              </w:rPr>
              <w:t>10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] = {</w:t>
            </w:r>
            <w:r w:rsidRPr="0060031C">
              <w:rPr>
                <w:rFonts w:ascii="Consolas" w:hAnsi="Consolas" w:cs="宋体"/>
                <w:color w:val="B5CEA8"/>
                <w:kern w:val="0"/>
                <w:szCs w:val="18"/>
              </w:rPr>
              <w:t>0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};</w:t>
            </w:r>
          </w:p>
          <w:p w14:paraId="1FA5B123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深度优先遍历（内核）</w:t>
            </w:r>
          </w:p>
          <w:p w14:paraId="328950E0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60031C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proofErr w:type="gramStart"/>
            <w:r w:rsidRPr="0060031C">
              <w:rPr>
                <w:rFonts w:ascii="Consolas" w:hAnsi="Consolas" w:cs="宋体"/>
                <w:color w:val="DCDCAA"/>
                <w:kern w:val="0"/>
                <w:szCs w:val="18"/>
              </w:rPr>
              <w:t>dft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58F06DF3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重置节点访问记录（内核）</w:t>
            </w:r>
          </w:p>
          <w:p w14:paraId="1AB6F58C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60031C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proofErr w:type="gramStart"/>
            <w:r w:rsidRPr="0060031C">
              <w:rPr>
                <w:rFonts w:ascii="Consolas" w:hAnsi="Consolas" w:cs="宋体"/>
                <w:color w:val="DCDCAA"/>
                <w:kern w:val="0"/>
                <w:szCs w:val="18"/>
              </w:rPr>
              <w:t>rv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77F6AF68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遍历路径</w:t>
            </w:r>
          </w:p>
          <w:p w14:paraId="4DB427C9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stack&lt;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&gt; </w:t>
            </w:r>
            <w:proofErr w:type="spellStart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pathStack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13671F5E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深度优先搜索（内核）</w:t>
            </w:r>
          </w:p>
          <w:p w14:paraId="762B085A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60031C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proofErr w:type="gramStart"/>
            <w:r w:rsidRPr="0060031C">
              <w:rPr>
                <w:rFonts w:ascii="Consolas" w:hAnsi="Consolas" w:cs="宋体"/>
                <w:color w:val="DCDCAA"/>
                <w:kern w:val="0"/>
                <w:szCs w:val="18"/>
              </w:rPr>
              <w:t>dfs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6BEC4F2B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</w:p>
          <w:p w14:paraId="63A602CE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public:</w:t>
            </w:r>
          </w:p>
          <w:p w14:paraId="72C67F1C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记录对象是否被正确初始化</w:t>
            </w:r>
          </w:p>
          <w:p w14:paraId="4407530D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isCorrectlyInited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6809F98E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度的类型</w:t>
            </w:r>
          </w:p>
          <w:p w14:paraId="61B7A2A3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enum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DegreeType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{</w:t>
            </w:r>
          </w:p>
          <w:p w14:paraId="5CE73030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in = </w:t>
            </w:r>
            <w:r w:rsidRPr="0060031C">
              <w:rPr>
                <w:rFonts w:ascii="Consolas" w:hAnsi="Consolas" w:cs="宋体"/>
                <w:color w:val="B5CEA8"/>
                <w:kern w:val="0"/>
                <w:szCs w:val="18"/>
              </w:rPr>
              <w:t>1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,</w:t>
            </w:r>
          </w:p>
          <w:p w14:paraId="2C308DA3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out = </w:t>
            </w:r>
            <w:r w:rsidRPr="0060031C">
              <w:rPr>
                <w:rFonts w:ascii="Consolas" w:hAnsi="Consolas" w:cs="宋体"/>
                <w:color w:val="B5CEA8"/>
                <w:kern w:val="0"/>
                <w:szCs w:val="18"/>
              </w:rPr>
              <w:t>2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,</w:t>
            </w:r>
          </w:p>
          <w:p w14:paraId="5DB664C7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all = </w:t>
            </w:r>
            <w:r w:rsidRPr="0060031C">
              <w:rPr>
                <w:rFonts w:ascii="Consolas" w:hAnsi="Consolas" w:cs="宋体"/>
                <w:color w:val="B5CEA8"/>
                <w:kern w:val="0"/>
                <w:szCs w:val="18"/>
              </w:rPr>
              <w:t>3</w:t>
            </w:r>
          </w:p>
          <w:p w14:paraId="394519D5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};</w:t>
            </w:r>
          </w:p>
          <w:p w14:paraId="2AFCDDAB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创建邻接矩阵</w:t>
            </w:r>
          </w:p>
          <w:p w14:paraId="41D0A211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proofErr w:type="gramStart"/>
            <w:r w:rsidRPr="0060031C">
              <w:rPr>
                <w:rFonts w:ascii="Consolas" w:hAnsi="Consolas" w:cs="宋体"/>
                <w:color w:val="DCDCAA"/>
                <w:kern w:val="0"/>
                <w:szCs w:val="18"/>
              </w:rPr>
              <w:t>Graph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7BE641CF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proofErr w:type="gramStart"/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析构函数</w:t>
            </w:r>
            <w:proofErr w:type="gramEnd"/>
          </w:p>
          <w:p w14:paraId="4B77A805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DCDCAA"/>
                <w:kern w:val="0"/>
                <w:szCs w:val="18"/>
              </w:rPr>
              <w:t>~</w:t>
            </w:r>
            <w:proofErr w:type="gramStart"/>
            <w:r w:rsidRPr="0060031C">
              <w:rPr>
                <w:rFonts w:ascii="Consolas" w:hAnsi="Consolas" w:cs="宋体"/>
                <w:color w:val="DCDCAA"/>
                <w:kern w:val="0"/>
                <w:szCs w:val="18"/>
              </w:rPr>
              <w:t>Graph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) {}</w:t>
            </w:r>
          </w:p>
          <w:p w14:paraId="4875B18A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显示邻接矩阵</w:t>
            </w:r>
          </w:p>
          <w:p w14:paraId="6628E049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60031C">
              <w:rPr>
                <w:rFonts w:ascii="Consolas" w:hAnsi="Consolas" w:cs="宋体"/>
                <w:color w:val="DCDCAA"/>
                <w:kern w:val="0"/>
                <w:szCs w:val="18"/>
              </w:rPr>
              <w:t>showGraph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)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4931329A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计算度数、入度、出度</w:t>
            </w:r>
          </w:p>
          <w:p w14:paraId="7F6F0EDD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60031C">
              <w:rPr>
                <w:rFonts w:ascii="Consolas" w:hAnsi="Consolas" w:cs="宋体"/>
                <w:color w:val="DCDCAA"/>
                <w:kern w:val="0"/>
                <w:szCs w:val="18"/>
              </w:rPr>
              <w:t>getDegree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</w:t>
            </w:r>
            <w:proofErr w:type="spellStart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DegreeType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)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629A3B14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深度优先遍历（公开）</w:t>
            </w:r>
          </w:p>
          <w:p w14:paraId="51D965C7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60031C">
              <w:rPr>
                <w:rFonts w:ascii="Consolas" w:hAnsi="Consolas" w:cs="宋体"/>
                <w:color w:val="DCDCAA"/>
                <w:kern w:val="0"/>
                <w:szCs w:val="18"/>
              </w:rPr>
              <w:t>deepFirstTraverse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1C225245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哈密顿路径</w:t>
            </w:r>
          </w:p>
          <w:p w14:paraId="6BBAE5C6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60031C">
              <w:rPr>
                <w:rFonts w:ascii="Consolas" w:hAnsi="Consolas" w:cs="宋体"/>
                <w:color w:val="DCDCAA"/>
                <w:kern w:val="0"/>
                <w:szCs w:val="18"/>
              </w:rPr>
              <w:t>hamitonPath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7C0DCC6B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另存为</w:t>
            </w:r>
          </w:p>
          <w:p w14:paraId="38682FDD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60031C">
              <w:rPr>
                <w:rFonts w:ascii="Consolas" w:hAnsi="Consolas" w:cs="宋体"/>
                <w:color w:val="DCDCAA"/>
                <w:kern w:val="0"/>
                <w:szCs w:val="18"/>
              </w:rPr>
              <w:t>saveAs</w:t>
            </w:r>
            <w:proofErr w:type="spellEnd"/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string);</w:t>
            </w:r>
          </w:p>
          <w:p w14:paraId="10010908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60031C">
              <w:rPr>
                <w:rFonts w:ascii="Consolas" w:hAnsi="Consolas" w:cs="宋体"/>
                <w:color w:val="6A9955"/>
                <w:kern w:val="0"/>
                <w:szCs w:val="18"/>
              </w:rPr>
              <w:t>打开</w:t>
            </w:r>
          </w:p>
          <w:p w14:paraId="12C41FEC" w14:textId="77777777" w:rsidR="0060031C" w:rsidRPr="0060031C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proofErr w:type="gramStart"/>
            <w:r w:rsidRPr="0060031C">
              <w:rPr>
                <w:rFonts w:ascii="Consolas" w:hAnsi="Consolas" w:cs="宋体"/>
                <w:color w:val="DCDCAA"/>
                <w:kern w:val="0"/>
                <w:szCs w:val="18"/>
              </w:rPr>
              <w:t>Graph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60031C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string);</w:t>
            </w:r>
          </w:p>
          <w:p w14:paraId="1EF84E81" w14:textId="76BE0D2E" w:rsidR="00F625FA" w:rsidRPr="00051510" w:rsidRDefault="0060031C" w:rsidP="00051510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60031C">
              <w:rPr>
                <w:rFonts w:ascii="Consolas" w:hAnsi="Consolas" w:cs="宋体"/>
                <w:color w:val="D4D4D4"/>
                <w:kern w:val="0"/>
                <w:szCs w:val="18"/>
              </w:rPr>
              <w:t>};</w:t>
            </w:r>
          </w:p>
        </w:tc>
      </w:tr>
      <w:tr w:rsidR="008C7FCC" w14:paraId="75A274C2" w14:textId="77777777" w:rsidTr="009D731C">
        <w:tc>
          <w:tcPr>
            <w:tcW w:w="8296" w:type="dxa"/>
          </w:tcPr>
          <w:p w14:paraId="01533D99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lastRenderedPageBreak/>
              <w:t>// User_Interface.cpp</w:t>
            </w:r>
          </w:p>
          <w:p w14:paraId="716ECB07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#include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Realize.hpp"</w:t>
            </w:r>
          </w:p>
          <w:p w14:paraId="426FD17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#include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&lt;</w:t>
            </w:r>
            <w:proofErr w:type="spell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conio.h</w:t>
            </w:r>
            <w:proofErr w:type="spell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&gt;</w:t>
            </w:r>
          </w:p>
          <w:p w14:paraId="56C2B1D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#include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&lt;</w:t>
            </w:r>
            <w:proofErr w:type="spell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cstdlib</w:t>
            </w:r>
            <w:proofErr w:type="spell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&gt;</w:t>
            </w:r>
          </w:p>
          <w:p w14:paraId="062D847D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#include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&lt;Windows.h&gt;</w:t>
            </w:r>
          </w:p>
          <w:p w14:paraId="1B405ACC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using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namespac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4EC9B0"/>
                <w:kern w:val="0"/>
                <w:szCs w:val="18"/>
              </w:rPr>
              <w:t>std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0EE7FE1B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</w:p>
          <w:p w14:paraId="750C1BE9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>选项合法性校验（是否）</w:t>
            </w:r>
          </w:p>
          <w:p w14:paraId="6C97AC22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elected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11B3832C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{</w:t>
            </w:r>
          </w:p>
          <w:p w14:paraId="2EBBFB56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char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choice =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</w:t>
            </w:r>
            <w:r w:rsidRPr="00CF2718">
              <w:rPr>
                <w:rFonts w:ascii="Consolas" w:hAnsi="Consolas" w:cs="宋体"/>
                <w:color w:val="D7BA7D"/>
                <w:kern w:val="0"/>
                <w:szCs w:val="18"/>
              </w:rPr>
              <w:t>\0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7CA5EF99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do</w:t>
            </w:r>
          </w:p>
          <w:p w14:paraId="04E5CD3A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{</w:t>
            </w:r>
          </w:p>
          <w:p w14:paraId="7EFEDB4B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choice = </w:t>
            </w:r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getch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122FD96A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}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whil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proofErr w:type="gram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choice !</w:t>
            </w:r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=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Y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amp;&amp; choice !=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y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amp;&amp; choice !=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n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amp;&amp; choice !=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N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50B47313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choice ==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Y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|| choice ==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y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35AF894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{</w:t>
            </w:r>
          </w:p>
          <w:p w14:paraId="2A3144ED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图形模式：有向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3F2E086C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return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tru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6405E64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}</w:t>
            </w:r>
          </w:p>
          <w:p w14:paraId="51604A32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else</w:t>
            </w:r>
          </w:p>
          <w:p w14:paraId="760B4B89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{</w:t>
            </w:r>
          </w:p>
          <w:p w14:paraId="2A5DABC6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图形模式：无向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66939F12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lastRenderedPageBreak/>
              <w:t xml:space="preserve">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return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fals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484A751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}</w:t>
            </w:r>
          </w:p>
          <w:p w14:paraId="6B79ECDB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}</w:t>
            </w:r>
          </w:p>
          <w:p w14:paraId="3F808C0A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</w:p>
          <w:p w14:paraId="4189267D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>选项合法性校验（选项）</w:t>
            </w:r>
          </w:p>
          <w:p w14:paraId="45964E7E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char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elected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char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_min, 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const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char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_max)</w:t>
            </w:r>
          </w:p>
          <w:p w14:paraId="324E23BF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{</w:t>
            </w:r>
          </w:p>
          <w:p w14:paraId="7ABE266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char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choice =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</w:t>
            </w:r>
            <w:r w:rsidRPr="00CF2718">
              <w:rPr>
                <w:rFonts w:ascii="Consolas" w:hAnsi="Consolas" w:cs="宋体"/>
                <w:color w:val="D7BA7D"/>
                <w:kern w:val="0"/>
                <w:szCs w:val="18"/>
              </w:rPr>
              <w:t>\0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6BD463AE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do</w:t>
            </w:r>
          </w:p>
          <w:p w14:paraId="4E010CCF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{</w:t>
            </w:r>
          </w:p>
          <w:p w14:paraId="1955521E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choice = </w:t>
            </w:r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_</w:t>
            </w:r>
            <w:proofErr w:type="spellStart"/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getch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793C187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}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whil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choice &lt; _min || choice &gt; _max);</w:t>
            </w:r>
          </w:p>
          <w:p w14:paraId="1183B00E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return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choice;</w:t>
            </w:r>
          </w:p>
          <w:p w14:paraId="0405B154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};</w:t>
            </w:r>
          </w:p>
          <w:p w14:paraId="69708562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</w:p>
          <w:p w14:paraId="1CB9DE57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>用户主菜单</w:t>
            </w:r>
          </w:p>
          <w:p w14:paraId="21936C00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void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graphicsInterface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2FA2FEEA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{</w:t>
            </w:r>
          </w:p>
          <w:p w14:paraId="1B1A125B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 xml:space="preserve">"               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欢迎使用通用图论研究工具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 xml:space="preserve">                 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523EDB24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＊＊＊＊＊＊＊＊＊＊＊＊＊＊＊＊＊＊＊＊＊＊＊＊＊＊＊＊＊＊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5069C2C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                   1.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从键入生成无权图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 xml:space="preserve">                   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0461355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                     2.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显示邻接矩阵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 xml:space="preserve">                    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204717AE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                    3.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计算顶点的度数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 xml:space="preserve">                    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62642AFA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                     4.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深度优先遍历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 xml:space="preserve">                     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37D19E93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                      5.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哈密顿路径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 xml:space="preserve">                      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7FBD3A80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                      6.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保存到文件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 xml:space="preserve">                      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197A3D2F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                      7.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从文件读取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 xml:space="preserve">                      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0189F125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                       8.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退出程序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 xml:space="preserve">                       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23F4CD5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＊＊＊＊＊＊＊＊＊＊＊＊＊＊＊＊＊＊＊＊＊＊＊＊＊＊＊＊＊＊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01766597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 xml:space="preserve">"         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（请选择以上功能，非法按键将被忽略）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 xml:space="preserve">          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36240ED0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}</w:t>
            </w:r>
          </w:p>
          <w:p w14:paraId="2058FF32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</w:p>
          <w:p w14:paraId="1142DC49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>主函数</w:t>
            </w:r>
          </w:p>
          <w:p w14:paraId="4D099C0F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main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04B4C67E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{</w:t>
            </w:r>
          </w:p>
          <w:p w14:paraId="262F777D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>图论对象</w:t>
            </w:r>
          </w:p>
          <w:p w14:paraId="0607B43B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Graph *graph = </w:t>
            </w:r>
            <w:proofErr w:type="spellStart"/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nullptr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7099E949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whil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tru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5B979C04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{</w:t>
            </w:r>
          </w:p>
          <w:p w14:paraId="62492117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ystem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proofErr w:type="spell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cls</w:t>
            </w:r>
            <w:proofErr w:type="spell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2A874ED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proofErr w:type="spellStart"/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graphicsInterface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23E76B23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switch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elected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1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8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)</w:t>
            </w:r>
          </w:p>
          <w:p w14:paraId="0005F4F0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{</w:t>
            </w:r>
          </w:p>
          <w:p w14:paraId="7F9238C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cas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1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:</w:t>
            </w:r>
          </w:p>
          <w:p w14:paraId="27994732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{</w:t>
            </w:r>
          </w:p>
          <w:p w14:paraId="3E4D1837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ystem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proofErr w:type="spell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cls</w:t>
            </w:r>
            <w:proofErr w:type="spell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2EA6C1A9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请输入顶点数量：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s;</w:t>
            </w:r>
          </w:p>
          <w:p w14:paraId="4E603567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vertexSize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59057C75" w14:textId="104B2315" w:rsidR="00414462" w:rsidRPr="00CF2718" w:rsidRDefault="00CF2718" w:rsidP="001C376A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 w:hint="eastAsia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cin &gt;&gt;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vertexSize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  <w:bookmarkStart w:id="0" w:name="_GoBack"/>
            <w:bookmarkEnd w:id="0"/>
          </w:p>
          <w:p w14:paraId="448A246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请输入邻边数量：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s;</w:t>
            </w:r>
          </w:p>
          <w:p w14:paraId="02A2766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edgeSize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2DA52D1A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cin &gt;&gt;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edgeSize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34C01690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这是一个有向图吗？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[Y / n]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s;</w:t>
            </w:r>
          </w:p>
          <w:p w14:paraId="482E742B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bool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isDirectional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= </w:t>
            </w:r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elected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392B780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graph =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new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Graph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spellStart"/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isDirectional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vertexSize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edgeSize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53A784CC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图形导入成功！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5C9E560E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leep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B5CEA8"/>
                <w:kern w:val="0"/>
                <w:szCs w:val="18"/>
              </w:rPr>
              <w:t>1000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41585005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break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7402B019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}</w:t>
            </w:r>
          </w:p>
          <w:p w14:paraId="262A9895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cas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2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:</w:t>
            </w:r>
          </w:p>
          <w:p w14:paraId="4B2C5C60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{</w:t>
            </w:r>
          </w:p>
          <w:p w14:paraId="7FE0BD5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ystem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proofErr w:type="spell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cls</w:t>
            </w:r>
            <w:proofErr w:type="spell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6BCBC296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proofErr w:type="gram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graph !</w:t>
            </w:r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= </w:t>
            </w:r>
            <w:proofErr w:type="spellStart"/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nullptr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02F4DF92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{</w:t>
            </w:r>
          </w:p>
          <w:p w14:paraId="073186E2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graph-&gt;</w:t>
            </w:r>
            <w:proofErr w:type="spellStart"/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howGraph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12105157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}</w:t>
            </w:r>
          </w:p>
          <w:p w14:paraId="170D3AC9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else</w:t>
            </w:r>
          </w:p>
          <w:p w14:paraId="7194E07C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{</w:t>
            </w:r>
          </w:p>
          <w:p w14:paraId="7774E4B9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cerr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错误：未建立</w:t>
            </w:r>
            <w:proofErr w:type="gram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图相关</w:t>
            </w:r>
            <w:proofErr w:type="gram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数据！请先通过键盘输入或文件导入</w:t>
            </w:r>
            <w:proofErr w:type="gram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图数据</w:t>
            </w:r>
            <w:proofErr w:type="gram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......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5A77968D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lastRenderedPageBreak/>
              <w:t xml:space="preserve">            }</w:t>
            </w:r>
          </w:p>
          <w:p w14:paraId="38D7771D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leep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B5CEA8"/>
                <w:kern w:val="0"/>
                <w:szCs w:val="18"/>
              </w:rPr>
              <w:t>3000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3D016FD9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break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7B2CA947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}</w:t>
            </w:r>
          </w:p>
          <w:p w14:paraId="7B66F3A3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cas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3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:</w:t>
            </w:r>
          </w:p>
          <w:p w14:paraId="379DB55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{</w:t>
            </w:r>
          </w:p>
          <w:p w14:paraId="3841BD1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ystem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proofErr w:type="spell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cls</w:t>
            </w:r>
            <w:proofErr w:type="spell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4CFF0A72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proofErr w:type="gram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graph !</w:t>
            </w:r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= </w:t>
            </w:r>
            <w:proofErr w:type="spellStart"/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nullptr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6F408603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{</w:t>
            </w:r>
          </w:p>
          <w:p w14:paraId="19620FB0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请输入顶点编号：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s;</w:t>
            </w:r>
          </w:p>
          <w:p w14:paraId="62008A4F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49C6DB74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cin &gt;&gt;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6CDDDA6A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cout &lt;&lt; endl;</w:t>
            </w:r>
          </w:p>
          <w:p w14:paraId="1610F63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 xml:space="preserve">"      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请选择计算度数的类型：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 xml:space="preserve">       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23C2706D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               1.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总度数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 xml:space="preserve">             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755FD445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               2.</w:t>
            </w:r>
            <w:proofErr w:type="gram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入度</w:t>
            </w:r>
            <w:proofErr w:type="gram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 xml:space="preserve">               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785F50A0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               3.</w:t>
            </w:r>
            <w:proofErr w:type="gram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出度</w:t>
            </w:r>
            <w:proofErr w:type="gram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 xml:space="preserve">               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7BA50A2D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＊＊＊＊＊＊＊＊＊＊＊＊＊＊＊＊＊＊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05844A86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（请选择以上功能，非法按键将被忽略）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3F2BB8FE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switch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elected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1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,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3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)</w:t>
            </w:r>
          </w:p>
          <w:p w14:paraId="0B64B89A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{</w:t>
            </w:r>
          </w:p>
          <w:p w14:paraId="320A94A2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cas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1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:</w:t>
            </w:r>
          </w:p>
          <w:p w14:paraId="5AF4D687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总度数：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graph-&gt;</w:t>
            </w:r>
            <w:proofErr w:type="spellStart"/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getDegree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spellStart"/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, Graph::all);</w:t>
            </w:r>
          </w:p>
          <w:p w14:paraId="7DD6E469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break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38059B83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cas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2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:</w:t>
            </w:r>
          </w:p>
          <w:p w14:paraId="4A2BC4BC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入度：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graph-&gt;</w:t>
            </w:r>
            <w:proofErr w:type="spellStart"/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getDegree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spellStart"/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, Graph::in);</w:t>
            </w:r>
          </w:p>
          <w:p w14:paraId="0C273977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break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57D4438D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cas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3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:</w:t>
            </w:r>
          </w:p>
          <w:p w14:paraId="0530505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出度：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graph-&gt;</w:t>
            </w:r>
            <w:proofErr w:type="spellStart"/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getDegree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spellStart"/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, Graph::out);</w:t>
            </w:r>
          </w:p>
          <w:p w14:paraId="2986E476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break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36F747F4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}</w:t>
            </w:r>
          </w:p>
          <w:p w14:paraId="47902140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}</w:t>
            </w:r>
          </w:p>
          <w:p w14:paraId="7F586445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else</w:t>
            </w:r>
          </w:p>
          <w:p w14:paraId="7D0BAAF7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{</w:t>
            </w:r>
          </w:p>
          <w:p w14:paraId="43AAC855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cerr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错误：未建立</w:t>
            </w:r>
            <w:proofErr w:type="gram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图相关</w:t>
            </w:r>
            <w:proofErr w:type="gram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数据！请先通过键盘输入或文件导入</w:t>
            </w:r>
            <w:proofErr w:type="gram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图数据</w:t>
            </w:r>
            <w:proofErr w:type="gram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......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09D42F70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}</w:t>
            </w:r>
          </w:p>
          <w:p w14:paraId="2C2C84E6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leep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B5CEA8"/>
                <w:kern w:val="0"/>
                <w:szCs w:val="18"/>
              </w:rPr>
              <w:t>3000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42F341A6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break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092A4BD5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}</w:t>
            </w:r>
          </w:p>
          <w:p w14:paraId="36ABEBA4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cas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4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:</w:t>
            </w:r>
          </w:p>
          <w:p w14:paraId="7C7BD46E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{</w:t>
            </w:r>
          </w:p>
          <w:p w14:paraId="359188B5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ystem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proofErr w:type="spell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cls</w:t>
            </w:r>
            <w:proofErr w:type="spell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2B364E43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proofErr w:type="gram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graph !</w:t>
            </w:r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= </w:t>
            </w:r>
            <w:proofErr w:type="spellStart"/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nullptr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5D65374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{</w:t>
            </w:r>
          </w:p>
          <w:p w14:paraId="0F05AD6E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请输入起始顶点编号：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s;</w:t>
            </w:r>
          </w:p>
          <w:p w14:paraId="67DB0F4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int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59E51697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cin &gt;&gt;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44A080DD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graph-&gt;</w:t>
            </w:r>
            <w:proofErr w:type="spell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deepFirstTraverse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vertexID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5C7C683D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}</w:t>
            </w:r>
          </w:p>
          <w:p w14:paraId="2BB7D0B7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else</w:t>
            </w:r>
          </w:p>
          <w:p w14:paraId="45CECD2E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{</w:t>
            </w:r>
          </w:p>
          <w:p w14:paraId="29A2293E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cerr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错误：未建立</w:t>
            </w:r>
            <w:proofErr w:type="gram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图相关</w:t>
            </w:r>
            <w:proofErr w:type="gram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数据！请先通过键盘输入或文件导入</w:t>
            </w:r>
            <w:proofErr w:type="gram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图数据</w:t>
            </w:r>
            <w:proofErr w:type="gram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......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4D14E69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}</w:t>
            </w:r>
          </w:p>
          <w:p w14:paraId="35DF4277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leep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B5CEA8"/>
                <w:kern w:val="0"/>
                <w:szCs w:val="18"/>
              </w:rPr>
              <w:t>3000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5105A2A0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break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603CB455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}</w:t>
            </w:r>
          </w:p>
          <w:p w14:paraId="13DF036A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cas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5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:</w:t>
            </w:r>
          </w:p>
          <w:p w14:paraId="6D92A783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{</w:t>
            </w:r>
          </w:p>
          <w:p w14:paraId="2E313AA9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ystem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proofErr w:type="spell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cls</w:t>
            </w:r>
            <w:proofErr w:type="spell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31A438CA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proofErr w:type="gram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graph !</w:t>
            </w:r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= </w:t>
            </w:r>
            <w:proofErr w:type="spellStart"/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nullptr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04237D9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{</w:t>
            </w:r>
          </w:p>
          <w:p w14:paraId="6095EC62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其中一条哈密顿路径为：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729A6655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graph-&gt;</w:t>
            </w:r>
            <w:proofErr w:type="spellStart"/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hamitonPath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2854B8F3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}</w:t>
            </w:r>
          </w:p>
          <w:p w14:paraId="554815AC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else</w:t>
            </w:r>
          </w:p>
          <w:p w14:paraId="497447B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{</w:t>
            </w:r>
          </w:p>
          <w:p w14:paraId="0CEF33D6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cerr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错误：未建立</w:t>
            </w:r>
            <w:proofErr w:type="gram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图相关</w:t>
            </w:r>
            <w:proofErr w:type="gram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数据！请先通过键盘输入或文件导入</w:t>
            </w:r>
            <w:proofErr w:type="gram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图数据</w:t>
            </w:r>
            <w:proofErr w:type="gram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......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4FA446BF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}</w:t>
            </w:r>
          </w:p>
          <w:p w14:paraId="6C3AFB74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lastRenderedPageBreak/>
              <w:t xml:space="preserve">            </w:t>
            </w:r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leep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B5CEA8"/>
                <w:kern w:val="0"/>
                <w:szCs w:val="18"/>
              </w:rPr>
              <w:t>3000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2DCD8AD3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break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415399E4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}</w:t>
            </w:r>
          </w:p>
          <w:p w14:paraId="3F43A67B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cas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6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:</w:t>
            </w:r>
          </w:p>
          <w:p w14:paraId="215690AE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{</w:t>
            </w:r>
          </w:p>
          <w:p w14:paraId="10F92E7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ystem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proofErr w:type="spell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cls</w:t>
            </w:r>
            <w:proofErr w:type="spell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4277669D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proofErr w:type="gram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graph !</w:t>
            </w:r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= </w:t>
            </w:r>
            <w:proofErr w:type="spellStart"/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nullptr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79A86C66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{</w:t>
            </w:r>
          </w:p>
          <w:p w14:paraId="4D537D50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将文件另存为：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16FB546F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string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filePath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42E2EF2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cin &gt;&gt;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filePath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16FD9A4A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graph-&gt;</w:t>
            </w:r>
            <w:proofErr w:type="spell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aveAs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filePath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1A14CAAC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}</w:t>
            </w:r>
          </w:p>
          <w:p w14:paraId="2AAFEE65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else</w:t>
            </w:r>
          </w:p>
          <w:p w14:paraId="3A595E3A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{</w:t>
            </w:r>
          </w:p>
          <w:p w14:paraId="1180A02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cerr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错误：未建立</w:t>
            </w:r>
            <w:proofErr w:type="gram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图相关</w:t>
            </w:r>
            <w:proofErr w:type="gram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数据！请先通过键盘输入或文件导入</w:t>
            </w:r>
            <w:proofErr w:type="gram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图数据</w:t>
            </w:r>
            <w:proofErr w:type="gram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......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0E8BC94A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}</w:t>
            </w:r>
          </w:p>
          <w:p w14:paraId="23B5D14F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leep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B5CEA8"/>
                <w:kern w:val="0"/>
                <w:szCs w:val="18"/>
              </w:rPr>
              <w:t>3000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112B8ABC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break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4E760944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}</w:t>
            </w:r>
          </w:p>
          <w:p w14:paraId="214E4DAC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cas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7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:</w:t>
            </w:r>
          </w:p>
          <w:p w14:paraId="54067C66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{</w:t>
            </w:r>
          </w:p>
          <w:p w14:paraId="17DF48BF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ystem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proofErr w:type="spellStart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cls</w:t>
            </w:r>
            <w:proofErr w:type="spellEnd"/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6BF68C3E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从文件打开：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6C6F23F3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string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filePath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7EC3242C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cin &gt;&gt; 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filePath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1F4FB8C7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>如果存在已经被打开的图，则关闭（释放）图对象</w:t>
            </w:r>
          </w:p>
          <w:p w14:paraId="50706975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(</w:t>
            </w:r>
            <w:proofErr w:type="gram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graph !</w:t>
            </w:r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= </w:t>
            </w:r>
            <w:proofErr w:type="spellStart"/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nullptr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038A8C1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{</w:t>
            </w:r>
          </w:p>
          <w:p w14:paraId="752C247D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delet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graph;</w:t>
            </w:r>
          </w:p>
          <w:p w14:paraId="3980D814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>图指针置空</w:t>
            </w:r>
          </w:p>
          <w:p w14:paraId="1EEE5D1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graph = </w:t>
            </w:r>
            <w:proofErr w:type="spellStart"/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nullptr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397635CA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}</w:t>
            </w:r>
          </w:p>
          <w:p w14:paraId="06FA5895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>导入数据</w:t>
            </w:r>
          </w:p>
          <w:p w14:paraId="4D250992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graph =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new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Graph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spell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filePath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20ECFDC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>判断</w:t>
            </w:r>
            <w:proofErr w:type="gramStart"/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>图是否</w:t>
            </w:r>
            <w:proofErr w:type="gramEnd"/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>被成功创建（不论导入成功与否，图指针必不为空）</w:t>
            </w:r>
          </w:p>
          <w:p w14:paraId="3ED0B00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if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proofErr w:type="gramStart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!graph</w:t>
            </w:r>
            <w:proofErr w:type="gram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-&gt;</w:t>
            </w:r>
            <w:proofErr w:type="spellStart"/>
            <w:r w:rsidRPr="00CF2718">
              <w:rPr>
                <w:rFonts w:ascii="Consolas" w:hAnsi="Consolas" w:cs="宋体"/>
                <w:color w:val="9CDCFE"/>
                <w:kern w:val="0"/>
                <w:szCs w:val="18"/>
              </w:rPr>
              <w:t>isCorrectlyInited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</w:t>
            </w:r>
          </w:p>
          <w:p w14:paraId="66FDFC9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{</w:t>
            </w:r>
          </w:p>
          <w:p w14:paraId="38D03D5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>图没有被正确创建（打开），其他功能仍无法正常使用，</w:t>
            </w:r>
          </w:p>
          <w:p w14:paraId="27CD2E0F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>所以还需要关闭（释放）错误的图对象，让菜单屏蔽相应功能</w:t>
            </w:r>
          </w:p>
          <w:p w14:paraId="056CC2EE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delet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graph;</w:t>
            </w:r>
          </w:p>
          <w:p w14:paraId="387ED0E5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>图指针置空</w:t>
            </w:r>
          </w:p>
          <w:p w14:paraId="7420B003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    graph = </w:t>
            </w:r>
            <w:proofErr w:type="spellStart"/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nullptr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250D6697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}</w:t>
            </w:r>
          </w:p>
          <w:p w14:paraId="0E25804E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leep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B5CEA8"/>
                <w:kern w:val="0"/>
                <w:szCs w:val="18"/>
              </w:rPr>
              <w:t>3000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4FB7F4D2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break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5F37F6E0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}</w:t>
            </w:r>
          </w:p>
          <w:p w14:paraId="0106E05F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cas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'8'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:</w:t>
            </w:r>
          </w:p>
          <w:p w14:paraId="7FDA4CB0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{</w:t>
            </w:r>
          </w:p>
          <w:p w14:paraId="74BCF445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cout &lt;&lt; 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"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正在退出，请稍候</w:t>
            </w:r>
            <w:r w:rsidRPr="00CF2718">
              <w:rPr>
                <w:rFonts w:ascii="Consolas" w:hAnsi="Consolas" w:cs="宋体"/>
                <w:color w:val="CE9178"/>
                <w:kern w:val="0"/>
                <w:szCs w:val="18"/>
              </w:rPr>
              <w:t>……"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&lt;&lt; endl;</w:t>
            </w:r>
          </w:p>
          <w:p w14:paraId="0FF3FBDF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Sleep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B5CEA8"/>
                <w:kern w:val="0"/>
                <w:szCs w:val="18"/>
              </w:rPr>
              <w:t>1000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1E1256C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 xml:space="preserve">// </w:t>
            </w:r>
            <w:r w:rsidRPr="00CF2718">
              <w:rPr>
                <w:rFonts w:ascii="Consolas" w:hAnsi="Consolas" w:cs="宋体"/>
                <w:color w:val="6A9955"/>
                <w:kern w:val="0"/>
                <w:szCs w:val="18"/>
              </w:rPr>
              <w:t>程序退出前销毁所有数据</w:t>
            </w:r>
          </w:p>
          <w:p w14:paraId="4097F60C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delete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graph;</w:t>
            </w:r>
          </w:p>
          <w:p w14:paraId="20C6F776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graph = </w:t>
            </w:r>
            <w:proofErr w:type="spellStart"/>
            <w:r w:rsidRPr="00CF2718">
              <w:rPr>
                <w:rFonts w:ascii="Consolas" w:hAnsi="Consolas" w:cs="宋体"/>
                <w:color w:val="569CD6"/>
                <w:kern w:val="0"/>
                <w:szCs w:val="18"/>
              </w:rPr>
              <w:t>nullptr</w:t>
            </w:r>
            <w:proofErr w:type="spellEnd"/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0C104030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    </w:t>
            </w:r>
            <w:proofErr w:type="gramStart"/>
            <w:r w:rsidRPr="00CF2718">
              <w:rPr>
                <w:rFonts w:ascii="Consolas" w:hAnsi="Consolas" w:cs="宋体"/>
                <w:color w:val="DCDCAA"/>
                <w:kern w:val="0"/>
                <w:szCs w:val="18"/>
              </w:rPr>
              <w:t>exit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(</w:t>
            </w:r>
            <w:proofErr w:type="gramEnd"/>
            <w:r w:rsidRPr="00CF2718">
              <w:rPr>
                <w:rFonts w:ascii="Consolas" w:hAnsi="Consolas" w:cs="宋体"/>
                <w:color w:val="B5CEA8"/>
                <w:kern w:val="0"/>
                <w:szCs w:val="18"/>
              </w:rPr>
              <w:t>0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);</w:t>
            </w:r>
          </w:p>
          <w:p w14:paraId="667B2E8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}</w:t>
            </w:r>
          </w:p>
          <w:p w14:paraId="1EB3E62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    }</w:t>
            </w:r>
          </w:p>
          <w:p w14:paraId="76903C9A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}</w:t>
            </w:r>
          </w:p>
          <w:p w14:paraId="1671DE21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</w:p>
          <w:p w14:paraId="296346F8" w14:textId="77777777" w:rsidR="00CF2718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   </w:t>
            </w:r>
            <w:r w:rsidRPr="00CF2718">
              <w:rPr>
                <w:rFonts w:ascii="Consolas" w:hAnsi="Consolas" w:cs="宋体"/>
                <w:color w:val="C586C0"/>
                <w:kern w:val="0"/>
                <w:szCs w:val="18"/>
              </w:rPr>
              <w:t>return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 xml:space="preserve"> </w:t>
            </w:r>
            <w:r w:rsidRPr="00CF2718">
              <w:rPr>
                <w:rFonts w:ascii="Consolas" w:hAnsi="Consolas" w:cs="宋体"/>
                <w:color w:val="B5CEA8"/>
                <w:kern w:val="0"/>
                <w:szCs w:val="18"/>
              </w:rPr>
              <w:t>0</w:t>
            </w: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;</w:t>
            </w:r>
          </w:p>
          <w:p w14:paraId="06B1FF79" w14:textId="13CC0D9A" w:rsidR="008C7FCC" w:rsidRPr="00CF2718" w:rsidRDefault="00CF2718" w:rsidP="00CF2718">
            <w:pPr>
              <w:widowControl/>
              <w:shd w:val="clear" w:color="auto" w:fill="1E1E1E"/>
              <w:ind w:firstLineChars="0" w:firstLine="0"/>
              <w:jc w:val="left"/>
              <w:rPr>
                <w:rFonts w:ascii="Consolas" w:hAnsi="Consolas" w:cs="宋体"/>
                <w:color w:val="D4D4D4"/>
                <w:kern w:val="0"/>
                <w:szCs w:val="18"/>
              </w:rPr>
            </w:pPr>
            <w:r w:rsidRPr="00CF2718">
              <w:rPr>
                <w:rFonts w:ascii="Consolas" w:hAnsi="Consolas" w:cs="宋体"/>
                <w:color w:val="D4D4D4"/>
                <w:kern w:val="0"/>
                <w:szCs w:val="18"/>
              </w:rPr>
              <w:t>}</w:t>
            </w:r>
          </w:p>
        </w:tc>
      </w:tr>
    </w:tbl>
    <w:p w14:paraId="19566854" w14:textId="78040398" w:rsidR="00901491" w:rsidRPr="00901491" w:rsidRDefault="00901491" w:rsidP="003979C6">
      <w:pPr>
        <w:pStyle w:val="af"/>
        <w:ind w:firstLineChars="0" w:firstLine="0"/>
        <w:jc w:val="both"/>
        <w:rPr>
          <w:rFonts w:hint="eastAsia"/>
        </w:rPr>
      </w:pPr>
    </w:p>
    <w:sectPr w:rsidR="00901491" w:rsidRPr="00901491" w:rsidSect="00414462">
      <w:pgSz w:w="11906" w:h="16838"/>
      <w:pgMar w:top="720" w:right="720" w:bottom="720" w:left="720" w:header="454" w:footer="45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458A12" w14:textId="77777777" w:rsidR="000A0D7A" w:rsidRDefault="000A0D7A" w:rsidP="00AE5DD4">
      <w:r>
        <w:separator/>
      </w:r>
    </w:p>
  </w:endnote>
  <w:endnote w:type="continuationSeparator" w:id="0">
    <w:p w14:paraId="6F0D3085" w14:textId="77777777" w:rsidR="000A0D7A" w:rsidRDefault="000A0D7A" w:rsidP="00AE5D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9C1DD2D" w14:textId="77777777" w:rsidR="00AE5DD4" w:rsidRDefault="00AE5DD4">
    <w:pPr>
      <w:pStyle w:val="af2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BCA21B" w14:textId="77777777" w:rsidR="00AE5DD4" w:rsidRDefault="00AE5DD4">
    <w:pPr>
      <w:pStyle w:val="af2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0E50BD" w14:textId="77777777" w:rsidR="00AE5DD4" w:rsidRDefault="00AE5DD4">
    <w:pPr>
      <w:pStyle w:val="af2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571A3FF" w14:textId="77777777" w:rsidR="000A0D7A" w:rsidRDefault="000A0D7A" w:rsidP="00AE5DD4">
      <w:r>
        <w:separator/>
      </w:r>
    </w:p>
  </w:footnote>
  <w:footnote w:type="continuationSeparator" w:id="0">
    <w:p w14:paraId="7857139A" w14:textId="77777777" w:rsidR="000A0D7A" w:rsidRDefault="000A0D7A" w:rsidP="00AE5DD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4D9152" w14:textId="77777777" w:rsidR="00AE5DD4" w:rsidRDefault="00AE5DD4">
    <w:pPr>
      <w:pStyle w:val="af0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A1F3CAC" w14:textId="77777777" w:rsidR="00AE5DD4" w:rsidRDefault="00AE5DD4">
    <w:pPr>
      <w:pStyle w:val="af0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05DD095" w14:textId="77777777" w:rsidR="00AE5DD4" w:rsidRDefault="00AE5DD4">
    <w:pPr>
      <w:pStyle w:val="af0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7F2244"/>
    <w:multiLevelType w:val="hybridMultilevel"/>
    <w:tmpl w:val="82B4A9A0"/>
    <w:lvl w:ilvl="0" w:tplc="BB040D08">
      <w:start w:val="1"/>
      <w:numFmt w:val="decimal"/>
      <w:pStyle w:val="1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BDC1968"/>
    <w:multiLevelType w:val="hybridMultilevel"/>
    <w:tmpl w:val="ADD691D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5879676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6BA02BDD"/>
    <w:multiLevelType w:val="multilevel"/>
    <w:tmpl w:val="491C1BBE"/>
    <w:lvl w:ilvl="0">
      <w:start w:val="1"/>
      <w:numFmt w:val="decimal"/>
      <w:lvlText w:val="%1."/>
      <w:lvlJc w:val="left"/>
      <w:pPr>
        <w:ind w:left="420" w:hanging="4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val="bestFit" w:percent="130"/>
  <w:bordersDoNotSurroundHeader/>
  <w:bordersDoNotSurroundFooter/>
  <w:hideSpellingErrors/>
  <w:hideGrammatical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7EE7"/>
    <w:rsid w:val="00001BE0"/>
    <w:rsid w:val="00001FA7"/>
    <w:rsid w:val="00002C75"/>
    <w:rsid w:val="00002EE9"/>
    <w:rsid w:val="00004D85"/>
    <w:rsid w:val="00005FE0"/>
    <w:rsid w:val="00012339"/>
    <w:rsid w:val="000138DF"/>
    <w:rsid w:val="00015272"/>
    <w:rsid w:val="00022D2C"/>
    <w:rsid w:val="00040E90"/>
    <w:rsid w:val="000464F0"/>
    <w:rsid w:val="00047E5C"/>
    <w:rsid w:val="00051510"/>
    <w:rsid w:val="000605E1"/>
    <w:rsid w:val="00067F65"/>
    <w:rsid w:val="0007241A"/>
    <w:rsid w:val="000805F7"/>
    <w:rsid w:val="0008272F"/>
    <w:rsid w:val="0008373B"/>
    <w:rsid w:val="000874AF"/>
    <w:rsid w:val="00091B71"/>
    <w:rsid w:val="0009527D"/>
    <w:rsid w:val="000A0D7A"/>
    <w:rsid w:val="000B79C6"/>
    <w:rsid w:val="000C01CB"/>
    <w:rsid w:val="000D4158"/>
    <w:rsid w:val="000E6E8E"/>
    <w:rsid w:val="000E7FEA"/>
    <w:rsid w:val="000F2B54"/>
    <w:rsid w:val="000F32D4"/>
    <w:rsid w:val="000F46B8"/>
    <w:rsid w:val="001013BD"/>
    <w:rsid w:val="00112070"/>
    <w:rsid w:val="00112B70"/>
    <w:rsid w:val="00112C3E"/>
    <w:rsid w:val="00114A7E"/>
    <w:rsid w:val="00115959"/>
    <w:rsid w:val="00116042"/>
    <w:rsid w:val="00121DFC"/>
    <w:rsid w:val="00125FBE"/>
    <w:rsid w:val="00127661"/>
    <w:rsid w:val="00133D2A"/>
    <w:rsid w:val="00133E77"/>
    <w:rsid w:val="00137504"/>
    <w:rsid w:val="001376A5"/>
    <w:rsid w:val="0014121F"/>
    <w:rsid w:val="00141B84"/>
    <w:rsid w:val="001426E7"/>
    <w:rsid w:val="00146811"/>
    <w:rsid w:val="00152ABB"/>
    <w:rsid w:val="00163BD1"/>
    <w:rsid w:val="001949ED"/>
    <w:rsid w:val="001A1194"/>
    <w:rsid w:val="001A39AF"/>
    <w:rsid w:val="001B5909"/>
    <w:rsid w:val="001C376A"/>
    <w:rsid w:val="001C5AAF"/>
    <w:rsid w:val="001C7F92"/>
    <w:rsid w:val="001D22A3"/>
    <w:rsid w:val="001D7E48"/>
    <w:rsid w:val="001E67D4"/>
    <w:rsid w:val="001E7DAC"/>
    <w:rsid w:val="001F2192"/>
    <w:rsid w:val="001F44D0"/>
    <w:rsid w:val="001F6032"/>
    <w:rsid w:val="0020025B"/>
    <w:rsid w:val="00205457"/>
    <w:rsid w:val="00205923"/>
    <w:rsid w:val="00205E3E"/>
    <w:rsid w:val="002061F1"/>
    <w:rsid w:val="00206657"/>
    <w:rsid w:val="00221C67"/>
    <w:rsid w:val="00221E02"/>
    <w:rsid w:val="00221F88"/>
    <w:rsid w:val="002231FA"/>
    <w:rsid w:val="002237FA"/>
    <w:rsid w:val="00224CCE"/>
    <w:rsid w:val="00224D92"/>
    <w:rsid w:val="00231208"/>
    <w:rsid w:val="002419FB"/>
    <w:rsid w:val="002442BB"/>
    <w:rsid w:val="0024670E"/>
    <w:rsid w:val="00253170"/>
    <w:rsid w:val="002601CF"/>
    <w:rsid w:val="00261F08"/>
    <w:rsid w:val="002721A9"/>
    <w:rsid w:val="0027442B"/>
    <w:rsid w:val="00277592"/>
    <w:rsid w:val="00283522"/>
    <w:rsid w:val="00284EA8"/>
    <w:rsid w:val="00285CC6"/>
    <w:rsid w:val="002906DC"/>
    <w:rsid w:val="002A21D1"/>
    <w:rsid w:val="002A303A"/>
    <w:rsid w:val="002B6416"/>
    <w:rsid w:val="002B6D42"/>
    <w:rsid w:val="002B7AED"/>
    <w:rsid w:val="002C2A55"/>
    <w:rsid w:val="002D2116"/>
    <w:rsid w:val="002D25C9"/>
    <w:rsid w:val="002D51B9"/>
    <w:rsid w:val="002E0A40"/>
    <w:rsid w:val="002E4AED"/>
    <w:rsid w:val="002F251A"/>
    <w:rsid w:val="002F292C"/>
    <w:rsid w:val="002F457A"/>
    <w:rsid w:val="002F4B94"/>
    <w:rsid w:val="00304E21"/>
    <w:rsid w:val="0031152E"/>
    <w:rsid w:val="003116F7"/>
    <w:rsid w:val="00315626"/>
    <w:rsid w:val="003241DA"/>
    <w:rsid w:val="003271B3"/>
    <w:rsid w:val="00327594"/>
    <w:rsid w:val="0033543B"/>
    <w:rsid w:val="003507EB"/>
    <w:rsid w:val="00350872"/>
    <w:rsid w:val="003545A1"/>
    <w:rsid w:val="00366F64"/>
    <w:rsid w:val="00371D61"/>
    <w:rsid w:val="00372D61"/>
    <w:rsid w:val="00377E66"/>
    <w:rsid w:val="00380D99"/>
    <w:rsid w:val="003846DC"/>
    <w:rsid w:val="00386418"/>
    <w:rsid w:val="003874D5"/>
    <w:rsid w:val="0039219D"/>
    <w:rsid w:val="00393354"/>
    <w:rsid w:val="003979C6"/>
    <w:rsid w:val="003A2C19"/>
    <w:rsid w:val="003B1189"/>
    <w:rsid w:val="003B1887"/>
    <w:rsid w:val="003B3015"/>
    <w:rsid w:val="003B6993"/>
    <w:rsid w:val="003C0977"/>
    <w:rsid w:val="003C0B8D"/>
    <w:rsid w:val="003C0CD0"/>
    <w:rsid w:val="003C5DB3"/>
    <w:rsid w:val="003C6150"/>
    <w:rsid w:val="003D284B"/>
    <w:rsid w:val="003E07EE"/>
    <w:rsid w:val="003E3573"/>
    <w:rsid w:val="003E6504"/>
    <w:rsid w:val="003F7098"/>
    <w:rsid w:val="0040190D"/>
    <w:rsid w:val="00414462"/>
    <w:rsid w:val="004158C5"/>
    <w:rsid w:val="0042270D"/>
    <w:rsid w:val="004371FD"/>
    <w:rsid w:val="0044295A"/>
    <w:rsid w:val="00444B3A"/>
    <w:rsid w:val="00450237"/>
    <w:rsid w:val="004534CB"/>
    <w:rsid w:val="0045427A"/>
    <w:rsid w:val="00456680"/>
    <w:rsid w:val="00460C52"/>
    <w:rsid w:val="00467D4E"/>
    <w:rsid w:val="00470EBB"/>
    <w:rsid w:val="0047100D"/>
    <w:rsid w:val="0047103B"/>
    <w:rsid w:val="004740EC"/>
    <w:rsid w:val="00482091"/>
    <w:rsid w:val="004830AC"/>
    <w:rsid w:val="00487855"/>
    <w:rsid w:val="004920B9"/>
    <w:rsid w:val="00494F5D"/>
    <w:rsid w:val="00495D3A"/>
    <w:rsid w:val="004A360E"/>
    <w:rsid w:val="004A5A72"/>
    <w:rsid w:val="004B0C1B"/>
    <w:rsid w:val="004B52D1"/>
    <w:rsid w:val="004C1B7C"/>
    <w:rsid w:val="004C1EB8"/>
    <w:rsid w:val="004C41CB"/>
    <w:rsid w:val="004C6D64"/>
    <w:rsid w:val="004C79CE"/>
    <w:rsid w:val="004D3B27"/>
    <w:rsid w:val="004E1327"/>
    <w:rsid w:val="004E22CF"/>
    <w:rsid w:val="004E44DC"/>
    <w:rsid w:val="004F1F07"/>
    <w:rsid w:val="005041AB"/>
    <w:rsid w:val="00505D61"/>
    <w:rsid w:val="005075D3"/>
    <w:rsid w:val="005111B6"/>
    <w:rsid w:val="00512BB5"/>
    <w:rsid w:val="00514615"/>
    <w:rsid w:val="005162E5"/>
    <w:rsid w:val="00517485"/>
    <w:rsid w:val="0052557A"/>
    <w:rsid w:val="00526811"/>
    <w:rsid w:val="0052700E"/>
    <w:rsid w:val="00533EBB"/>
    <w:rsid w:val="00535F1B"/>
    <w:rsid w:val="00536DB3"/>
    <w:rsid w:val="00542D51"/>
    <w:rsid w:val="00547E73"/>
    <w:rsid w:val="00551805"/>
    <w:rsid w:val="00563023"/>
    <w:rsid w:val="00566C40"/>
    <w:rsid w:val="0057064B"/>
    <w:rsid w:val="00572D98"/>
    <w:rsid w:val="005739DB"/>
    <w:rsid w:val="00582323"/>
    <w:rsid w:val="00587BF0"/>
    <w:rsid w:val="0059108A"/>
    <w:rsid w:val="00595D8E"/>
    <w:rsid w:val="005976AD"/>
    <w:rsid w:val="005A09B1"/>
    <w:rsid w:val="005A4B6D"/>
    <w:rsid w:val="005B0234"/>
    <w:rsid w:val="005B0A90"/>
    <w:rsid w:val="005B1AC2"/>
    <w:rsid w:val="005B4CB8"/>
    <w:rsid w:val="005B642B"/>
    <w:rsid w:val="005B6FCD"/>
    <w:rsid w:val="005C7B7E"/>
    <w:rsid w:val="005C7BB1"/>
    <w:rsid w:val="005D5F49"/>
    <w:rsid w:val="005E069F"/>
    <w:rsid w:val="005E1C02"/>
    <w:rsid w:val="005E263A"/>
    <w:rsid w:val="005E3FBF"/>
    <w:rsid w:val="005E64B4"/>
    <w:rsid w:val="005F1496"/>
    <w:rsid w:val="0060031C"/>
    <w:rsid w:val="0060202F"/>
    <w:rsid w:val="006026BC"/>
    <w:rsid w:val="00602EB4"/>
    <w:rsid w:val="006045F8"/>
    <w:rsid w:val="006104B5"/>
    <w:rsid w:val="00630092"/>
    <w:rsid w:val="00631AEC"/>
    <w:rsid w:val="00631B8F"/>
    <w:rsid w:val="006330EF"/>
    <w:rsid w:val="00645A06"/>
    <w:rsid w:val="0064633E"/>
    <w:rsid w:val="00651C87"/>
    <w:rsid w:val="006537BE"/>
    <w:rsid w:val="00653ED7"/>
    <w:rsid w:val="00660547"/>
    <w:rsid w:val="00661496"/>
    <w:rsid w:val="006674EB"/>
    <w:rsid w:val="00667EE7"/>
    <w:rsid w:val="00676B91"/>
    <w:rsid w:val="006772CD"/>
    <w:rsid w:val="00684B6A"/>
    <w:rsid w:val="006919ED"/>
    <w:rsid w:val="006A285E"/>
    <w:rsid w:val="006A34A3"/>
    <w:rsid w:val="006B4EDD"/>
    <w:rsid w:val="006B6D6C"/>
    <w:rsid w:val="006C0F44"/>
    <w:rsid w:val="006D3FDE"/>
    <w:rsid w:val="006D4469"/>
    <w:rsid w:val="006D68B4"/>
    <w:rsid w:val="006D69A9"/>
    <w:rsid w:val="006D6A3E"/>
    <w:rsid w:val="006D6B3B"/>
    <w:rsid w:val="007027DE"/>
    <w:rsid w:val="00704A35"/>
    <w:rsid w:val="00704CEB"/>
    <w:rsid w:val="00705473"/>
    <w:rsid w:val="00707D00"/>
    <w:rsid w:val="00712AB5"/>
    <w:rsid w:val="00720A9E"/>
    <w:rsid w:val="007212E1"/>
    <w:rsid w:val="007247A0"/>
    <w:rsid w:val="00740EAD"/>
    <w:rsid w:val="00741CB4"/>
    <w:rsid w:val="0074679D"/>
    <w:rsid w:val="00753F3A"/>
    <w:rsid w:val="007623B0"/>
    <w:rsid w:val="007634BE"/>
    <w:rsid w:val="00765164"/>
    <w:rsid w:val="0076741F"/>
    <w:rsid w:val="007706D5"/>
    <w:rsid w:val="00773D21"/>
    <w:rsid w:val="00774E5F"/>
    <w:rsid w:val="00776071"/>
    <w:rsid w:val="00792870"/>
    <w:rsid w:val="00795EA9"/>
    <w:rsid w:val="00796391"/>
    <w:rsid w:val="007A18BC"/>
    <w:rsid w:val="007A3514"/>
    <w:rsid w:val="007B5605"/>
    <w:rsid w:val="007C0210"/>
    <w:rsid w:val="007C2162"/>
    <w:rsid w:val="007C4234"/>
    <w:rsid w:val="007C4595"/>
    <w:rsid w:val="007E0D28"/>
    <w:rsid w:val="007E3393"/>
    <w:rsid w:val="007E50C7"/>
    <w:rsid w:val="007F2BFF"/>
    <w:rsid w:val="007F3E3F"/>
    <w:rsid w:val="007F4ADC"/>
    <w:rsid w:val="007F5A81"/>
    <w:rsid w:val="007F5B40"/>
    <w:rsid w:val="00806830"/>
    <w:rsid w:val="0082424F"/>
    <w:rsid w:val="008251CA"/>
    <w:rsid w:val="00840CEB"/>
    <w:rsid w:val="00842DA9"/>
    <w:rsid w:val="0084748B"/>
    <w:rsid w:val="00850760"/>
    <w:rsid w:val="00850A29"/>
    <w:rsid w:val="008530B2"/>
    <w:rsid w:val="00862D71"/>
    <w:rsid w:val="008636CE"/>
    <w:rsid w:val="008727D2"/>
    <w:rsid w:val="008747DD"/>
    <w:rsid w:val="008831A5"/>
    <w:rsid w:val="00883CBF"/>
    <w:rsid w:val="00885CBB"/>
    <w:rsid w:val="00886FF1"/>
    <w:rsid w:val="0089206C"/>
    <w:rsid w:val="00895C15"/>
    <w:rsid w:val="00897203"/>
    <w:rsid w:val="008A0035"/>
    <w:rsid w:val="008A0DD9"/>
    <w:rsid w:val="008A1079"/>
    <w:rsid w:val="008B092F"/>
    <w:rsid w:val="008B365A"/>
    <w:rsid w:val="008C0AD9"/>
    <w:rsid w:val="008C23B2"/>
    <w:rsid w:val="008C51ED"/>
    <w:rsid w:val="008C6A6D"/>
    <w:rsid w:val="008C7FCC"/>
    <w:rsid w:val="008E23EA"/>
    <w:rsid w:val="008E5918"/>
    <w:rsid w:val="008E6C63"/>
    <w:rsid w:val="008F0DB6"/>
    <w:rsid w:val="008F138F"/>
    <w:rsid w:val="008F265D"/>
    <w:rsid w:val="008F40C1"/>
    <w:rsid w:val="008F4D27"/>
    <w:rsid w:val="00901491"/>
    <w:rsid w:val="0090283B"/>
    <w:rsid w:val="00903684"/>
    <w:rsid w:val="009039DE"/>
    <w:rsid w:val="0091372E"/>
    <w:rsid w:val="00915D19"/>
    <w:rsid w:val="0091684D"/>
    <w:rsid w:val="0092097B"/>
    <w:rsid w:val="0092110A"/>
    <w:rsid w:val="00926224"/>
    <w:rsid w:val="0092730E"/>
    <w:rsid w:val="009331F5"/>
    <w:rsid w:val="0093703D"/>
    <w:rsid w:val="009437C6"/>
    <w:rsid w:val="009456CE"/>
    <w:rsid w:val="00945D66"/>
    <w:rsid w:val="00954C6C"/>
    <w:rsid w:val="00955334"/>
    <w:rsid w:val="0095633B"/>
    <w:rsid w:val="00963E02"/>
    <w:rsid w:val="00973F10"/>
    <w:rsid w:val="00976A64"/>
    <w:rsid w:val="009845E5"/>
    <w:rsid w:val="00984BC1"/>
    <w:rsid w:val="00986379"/>
    <w:rsid w:val="00995A8C"/>
    <w:rsid w:val="009A1208"/>
    <w:rsid w:val="009A123B"/>
    <w:rsid w:val="009A7BA9"/>
    <w:rsid w:val="009B4B7C"/>
    <w:rsid w:val="009C0311"/>
    <w:rsid w:val="009C42B4"/>
    <w:rsid w:val="009C7FFD"/>
    <w:rsid w:val="009D731C"/>
    <w:rsid w:val="009D7B9D"/>
    <w:rsid w:val="009E6C87"/>
    <w:rsid w:val="009F0492"/>
    <w:rsid w:val="009F750D"/>
    <w:rsid w:val="009F7584"/>
    <w:rsid w:val="00A01DF2"/>
    <w:rsid w:val="00A06466"/>
    <w:rsid w:val="00A1737A"/>
    <w:rsid w:val="00A217AE"/>
    <w:rsid w:val="00A242A2"/>
    <w:rsid w:val="00A43045"/>
    <w:rsid w:val="00A4358D"/>
    <w:rsid w:val="00A50E7D"/>
    <w:rsid w:val="00A51BBA"/>
    <w:rsid w:val="00A562B3"/>
    <w:rsid w:val="00A5756D"/>
    <w:rsid w:val="00A65D9B"/>
    <w:rsid w:val="00A65FE0"/>
    <w:rsid w:val="00A84913"/>
    <w:rsid w:val="00A92F83"/>
    <w:rsid w:val="00A97E41"/>
    <w:rsid w:val="00A97FCE"/>
    <w:rsid w:val="00AA3D22"/>
    <w:rsid w:val="00AB61EF"/>
    <w:rsid w:val="00AB6641"/>
    <w:rsid w:val="00AB7FE5"/>
    <w:rsid w:val="00AC460F"/>
    <w:rsid w:val="00AD35A3"/>
    <w:rsid w:val="00AD5638"/>
    <w:rsid w:val="00AD7D18"/>
    <w:rsid w:val="00AE236A"/>
    <w:rsid w:val="00AE3355"/>
    <w:rsid w:val="00AE5DD4"/>
    <w:rsid w:val="00AF669C"/>
    <w:rsid w:val="00B021A4"/>
    <w:rsid w:val="00B04EDD"/>
    <w:rsid w:val="00B06498"/>
    <w:rsid w:val="00B103B8"/>
    <w:rsid w:val="00B107A4"/>
    <w:rsid w:val="00B23619"/>
    <w:rsid w:val="00B25806"/>
    <w:rsid w:val="00B377A4"/>
    <w:rsid w:val="00B54A43"/>
    <w:rsid w:val="00B63B9C"/>
    <w:rsid w:val="00B64B39"/>
    <w:rsid w:val="00B6556F"/>
    <w:rsid w:val="00B7093D"/>
    <w:rsid w:val="00B73704"/>
    <w:rsid w:val="00B74EEA"/>
    <w:rsid w:val="00B80E88"/>
    <w:rsid w:val="00B83E86"/>
    <w:rsid w:val="00B92D4F"/>
    <w:rsid w:val="00B948E5"/>
    <w:rsid w:val="00B95175"/>
    <w:rsid w:val="00B96D65"/>
    <w:rsid w:val="00BA76E2"/>
    <w:rsid w:val="00BB17F4"/>
    <w:rsid w:val="00BB273B"/>
    <w:rsid w:val="00BB3026"/>
    <w:rsid w:val="00BB5311"/>
    <w:rsid w:val="00BC3D0C"/>
    <w:rsid w:val="00BD3C10"/>
    <w:rsid w:val="00BD778A"/>
    <w:rsid w:val="00BE1909"/>
    <w:rsid w:val="00BE3E93"/>
    <w:rsid w:val="00BE6333"/>
    <w:rsid w:val="00BF3644"/>
    <w:rsid w:val="00BF3F48"/>
    <w:rsid w:val="00C0165B"/>
    <w:rsid w:val="00C034E5"/>
    <w:rsid w:val="00C07788"/>
    <w:rsid w:val="00C14CCC"/>
    <w:rsid w:val="00C171A9"/>
    <w:rsid w:val="00C2498F"/>
    <w:rsid w:val="00C268FA"/>
    <w:rsid w:val="00C33EB7"/>
    <w:rsid w:val="00C33FB7"/>
    <w:rsid w:val="00C45396"/>
    <w:rsid w:val="00C462A6"/>
    <w:rsid w:val="00C62115"/>
    <w:rsid w:val="00C6230C"/>
    <w:rsid w:val="00C67579"/>
    <w:rsid w:val="00C740BD"/>
    <w:rsid w:val="00C741BB"/>
    <w:rsid w:val="00C76D3F"/>
    <w:rsid w:val="00C84345"/>
    <w:rsid w:val="00C978FA"/>
    <w:rsid w:val="00CA3CEB"/>
    <w:rsid w:val="00CA48D1"/>
    <w:rsid w:val="00CA4ED5"/>
    <w:rsid w:val="00CB3A82"/>
    <w:rsid w:val="00CB7DC0"/>
    <w:rsid w:val="00CC6C58"/>
    <w:rsid w:val="00CD7946"/>
    <w:rsid w:val="00CE2CB1"/>
    <w:rsid w:val="00CE547B"/>
    <w:rsid w:val="00CE5636"/>
    <w:rsid w:val="00CE6BD9"/>
    <w:rsid w:val="00CE6F45"/>
    <w:rsid w:val="00CE7966"/>
    <w:rsid w:val="00CF2718"/>
    <w:rsid w:val="00CF4E5F"/>
    <w:rsid w:val="00CF529B"/>
    <w:rsid w:val="00D11D11"/>
    <w:rsid w:val="00D23A47"/>
    <w:rsid w:val="00D2735A"/>
    <w:rsid w:val="00D31089"/>
    <w:rsid w:val="00D34FEC"/>
    <w:rsid w:val="00D35A5C"/>
    <w:rsid w:val="00D758A9"/>
    <w:rsid w:val="00D9041B"/>
    <w:rsid w:val="00D9321B"/>
    <w:rsid w:val="00D93673"/>
    <w:rsid w:val="00DB269E"/>
    <w:rsid w:val="00DB7731"/>
    <w:rsid w:val="00DC5515"/>
    <w:rsid w:val="00DD4745"/>
    <w:rsid w:val="00DE550A"/>
    <w:rsid w:val="00DF2468"/>
    <w:rsid w:val="00DF3293"/>
    <w:rsid w:val="00DF4C0E"/>
    <w:rsid w:val="00E00CED"/>
    <w:rsid w:val="00E027E4"/>
    <w:rsid w:val="00E03F79"/>
    <w:rsid w:val="00E05E54"/>
    <w:rsid w:val="00E12B62"/>
    <w:rsid w:val="00E15F0C"/>
    <w:rsid w:val="00E27C64"/>
    <w:rsid w:val="00E31AD5"/>
    <w:rsid w:val="00E33B2F"/>
    <w:rsid w:val="00E36628"/>
    <w:rsid w:val="00E469D3"/>
    <w:rsid w:val="00E46F1B"/>
    <w:rsid w:val="00E53823"/>
    <w:rsid w:val="00E54636"/>
    <w:rsid w:val="00E62E90"/>
    <w:rsid w:val="00E65CDD"/>
    <w:rsid w:val="00E66507"/>
    <w:rsid w:val="00E66730"/>
    <w:rsid w:val="00E72D1B"/>
    <w:rsid w:val="00E75E4C"/>
    <w:rsid w:val="00EA447C"/>
    <w:rsid w:val="00EB4761"/>
    <w:rsid w:val="00EB6594"/>
    <w:rsid w:val="00EC2B51"/>
    <w:rsid w:val="00EC776E"/>
    <w:rsid w:val="00ED0D4B"/>
    <w:rsid w:val="00ED2ADF"/>
    <w:rsid w:val="00ED46CE"/>
    <w:rsid w:val="00EE2A7C"/>
    <w:rsid w:val="00EE5527"/>
    <w:rsid w:val="00EF40B4"/>
    <w:rsid w:val="00EF5DD7"/>
    <w:rsid w:val="00F037AA"/>
    <w:rsid w:val="00F134E3"/>
    <w:rsid w:val="00F172AD"/>
    <w:rsid w:val="00F2476B"/>
    <w:rsid w:val="00F26CB0"/>
    <w:rsid w:val="00F317FF"/>
    <w:rsid w:val="00F31ACE"/>
    <w:rsid w:val="00F37AE8"/>
    <w:rsid w:val="00F4609D"/>
    <w:rsid w:val="00F50830"/>
    <w:rsid w:val="00F52738"/>
    <w:rsid w:val="00F567F9"/>
    <w:rsid w:val="00F56EEC"/>
    <w:rsid w:val="00F574D0"/>
    <w:rsid w:val="00F625FA"/>
    <w:rsid w:val="00F711B4"/>
    <w:rsid w:val="00F80D37"/>
    <w:rsid w:val="00F81239"/>
    <w:rsid w:val="00F81CC4"/>
    <w:rsid w:val="00F84E9F"/>
    <w:rsid w:val="00F9056A"/>
    <w:rsid w:val="00F927F8"/>
    <w:rsid w:val="00F9393D"/>
    <w:rsid w:val="00FA3B19"/>
    <w:rsid w:val="00FB5B2C"/>
    <w:rsid w:val="00FD0D31"/>
    <w:rsid w:val="00FE4880"/>
    <w:rsid w:val="00FE5434"/>
    <w:rsid w:val="00FE74B7"/>
    <w:rsid w:val="00FE7BD9"/>
    <w:rsid w:val="00FF0B83"/>
    <w:rsid w:val="00FF73D8"/>
    <w:rsid w:val="00FF7B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4:docId w14:val="31C22E88"/>
  <w15:chartTrackingRefBased/>
  <w15:docId w15:val="{065AD065-4234-472C-90B0-C6B8757051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86FF1"/>
    <w:pPr>
      <w:widowControl w:val="0"/>
      <w:ind w:firstLineChars="200" w:firstLine="420"/>
      <w:jc w:val="both"/>
    </w:pPr>
    <w:rPr>
      <w:rFonts w:ascii="宋体" w:eastAsia="宋体" w:hAnsi="宋体"/>
    </w:rPr>
  </w:style>
  <w:style w:type="paragraph" w:styleId="1">
    <w:name w:val="heading 1"/>
    <w:next w:val="a"/>
    <w:link w:val="10"/>
    <w:uiPriority w:val="9"/>
    <w:qFormat/>
    <w:rsid w:val="00F81CC4"/>
    <w:pPr>
      <w:keepNext/>
      <w:keepLines/>
      <w:numPr>
        <w:numId w:val="4"/>
      </w:numPr>
      <w:spacing w:line="360" w:lineRule="auto"/>
      <w:jc w:val="both"/>
      <w:outlineLvl w:val="0"/>
    </w:pPr>
    <w:rPr>
      <w:rFonts w:ascii="宋体" w:eastAsia="宋体" w:hAnsi="宋体" w:cs="宋体"/>
      <w:b/>
      <w:bCs/>
      <w:kern w:val="44"/>
      <w:sz w:val="24"/>
      <w:szCs w:val="24"/>
    </w:rPr>
  </w:style>
  <w:style w:type="paragraph" w:styleId="2">
    <w:name w:val="heading 2"/>
    <w:basedOn w:val="1"/>
    <w:next w:val="a"/>
    <w:link w:val="20"/>
    <w:uiPriority w:val="9"/>
    <w:unhideWhenUsed/>
    <w:qFormat/>
    <w:rsid w:val="0076741F"/>
    <w:pPr>
      <w:outlineLvl w:val="1"/>
    </w:p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D211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D211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D211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D211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D2116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D2116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D2116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next w:val="a"/>
    <w:link w:val="a4"/>
    <w:uiPriority w:val="10"/>
    <w:qFormat/>
    <w:rsid w:val="00684B6A"/>
    <w:pPr>
      <w:jc w:val="center"/>
    </w:pPr>
    <w:rPr>
      <w:rFonts w:ascii="宋体" w:eastAsia="宋体" w:hAnsi="宋体"/>
      <w:b/>
      <w:sz w:val="84"/>
      <w:szCs w:val="84"/>
    </w:rPr>
  </w:style>
  <w:style w:type="character" w:customStyle="1" w:styleId="a4">
    <w:name w:val="标题 字符"/>
    <w:basedOn w:val="a0"/>
    <w:link w:val="a3"/>
    <w:uiPriority w:val="10"/>
    <w:rsid w:val="00684B6A"/>
    <w:rPr>
      <w:rFonts w:ascii="宋体" w:eastAsia="宋体" w:hAnsi="宋体"/>
      <w:b/>
      <w:sz w:val="84"/>
      <w:szCs w:val="84"/>
    </w:rPr>
  </w:style>
  <w:style w:type="paragraph" w:styleId="a5">
    <w:name w:val="Subtitle"/>
    <w:next w:val="a"/>
    <w:link w:val="a6"/>
    <w:uiPriority w:val="11"/>
    <w:qFormat/>
    <w:rsid w:val="00684B6A"/>
    <w:pPr>
      <w:jc w:val="center"/>
    </w:pPr>
    <w:rPr>
      <w:rFonts w:ascii="宋体" w:eastAsia="宋体" w:hAnsi="宋体"/>
      <w:b/>
      <w:sz w:val="32"/>
    </w:rPr>
  </w:style>
  <w:style w:type="character" w:customStyle="1" w:styleId="a6">
    <w:name w:val="副标题 字符"/>
    <w:basedOn w:val="a0"/>
    <w:link w:val="a5"/>
    <w:uiPriority w:val="11"/>
    <w:rsid w:val="00684B6A"/>
    <w:rPr>
      <w:rFonts w:ascii="宋体" w:eastAsia="宋体" w:hAnsi="宋体"/>
      <w:b/>
      <w:sz w:val="32"/>
    </w:rPr>
  </w:style>
  <w:style w:type="character" w:styleId="a7">
    <w:name w:val="Strong"/>
    <w:uiPriority w:val="22"/>
    <w:qFormat/>
    <w:rsid w:val="00915D19"/>
    <w:rPr>
      <w:rFonts w:ascii="宋体" w:eastAsia="宋体" w:hAnsi="宋体"/>
      <w:b/>
      <w:sz w:val="18"/>
    </w:rPr>
  </w:style>
  <w:style w:type="paragraph" w:styleId="a8">
    <w:name w:val="List Paragraph"/>
    <w:basedOn w:val="a"/>
    <w:uiPriority w:val="34"/>
    <w:qFormat/>
    <w:rsid w:val="00C978FA"/>
  </w:style>
  <w:style w:type="character" w:customStyle="1" w:styleId="10">
    <w:name w:val="标题 1 字符"/>
    <w:basedOn w:val="a0"/>
    <w:link w:val="1"/>
    <w:uiPriority w:val="9"/>
    <w:rsid w:val="00F81CC4"/>
    <w:rPr>
      <w:rFonts w:ascii="宋体" w:eastAsia="宋体" w:hAnsi="宋体" w:cs="宋体"/>
      <w:b/>
      <w:bCs/>
      <w:kern w:val="44"/>
      <w:sz w:val="24"/>
      <w:szCs w:val="24"/>
    </w:rPr>
  </w:style>
  <w:style w:type="character" w:customStyle="1" w:styleId="20">
    <w:name w:val="标题 2 字符"/>
    <w:basedOn w:val="a0"/>
    <w:link w:val="2"/>
    <w:uiPriority w:val="9"/>
    <w:rsid w:val="0076741F"/>
    <w:rPr>
      <w:rFonts w:ascii="宋体" w:eastAsia="宋体" w:hAnsi="宋体" w:cs="宋体"/>
      <w:b/>
      <w:bCs/>
      <w:kern w:val="44"/>
      <w:sz w:val="24"/>
      <w:szCs w:val="24"/>
    </w:rPr>
  </w:style>
  <w:style w:type="character" w:customStyle="1" w:styleId="30">
    <w:name w:val="标题 3 字符"/>
    <w:basedOn w:val="a0"/>
    <w:link w:val="3"/>
    <w:uiPriority w:val="9"/>
    <w:semiHidden/>
    <w:rsid w:val="002D2116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D211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D2116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D211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D2116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D2116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D2116"/>
    <w:rPr>
      <w:rFonts w:asciiTheme="majorHAnsi" w:eastAsiaTheme="majorEastAsia" w:hAnsiTheme="majorHAnsi" w:cstheme="majorBidi"/>
      <w:szCs w:val="21"/>
    </w:rPr>
  </w:style>
  <w:style w:type="paragraph" w:styleId="a9">
    <w:name w:val="Quote"/>
    <w:basedOn w:val="a"/>
    <w:next w:val="a"/>
    <w:link w:val="aa"/>
    <w:uiPriority w:val="29"/>
    <w:qFormat/>
    <w:rsid w:val="005162E5"/>
    <w:pPr>
      <w:spacing w:before="200" w:after="160"/>
      <w:ind w:left="864" w:right="864"/>
      <w:jc w:val="center"/>
    </w:pPr>
    <w:rPr>
      <w:iCs/>
      <w:color w:val="404040" w:themeColor="text1" w:themeTint="BF"/>
    </w:rPr>
  </w:style>
  <w:style w:type="character" w:customStyle="1" w:styleId="aa">
    <w:name w:val="引用 字符"/>
    <w:basedOn w:val="a0"/>
    <w:link w:val="a9"/>
    <w:uiPriority w:val="29"/>
    <w:rsid w:val="005162E5"/>
    <w:rPr>
      <w:rFonts w:ascii="宋体" w:eastAsia="宋体" w:hAnsi="宋体"/>
      <w:iCs/>
      <w:color w:val="404040" w:themeColor="text1" w:themeTint="BF"/>
    </w:rPr>
  </w:style>
  <w:style w:type="table" w:styleId="ab">
    <w:name w:val="Table Grid"/>
    <w:basedOn w:val="a1"/>
    <w:uiPriority w:val="39"/>
    <w:rsid w:val="005041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ac">
    <w:name w:val="代码块"/>
    <w:basedOn w:val="a1"/>
    <w:uiPriority w:val="99"/>
    <w:rsid w:val="005041AB"/>
    <w:pPr>
      <w:snapToGrid w:val="0"/>
      <w:contextualSpacing/>
    </w:pPr>
    <w:rPr>
      <w:rFonts w:ascii="Consolas" w:eastAsia="新宋体" w:hAnsi="Consolas"/>
      <w:color w:val="FFFFFF" w:themeColor="background1"/>
      <w:sz w:val="18"/>
    </w:rPr>
    <w:tblPr>
      <w:tblBorders>
        <w:top w:val="single" w:sz="12" w:space="0" w:color="FFFFFF" w:themeColor="background1"/>
        <w:left w:val="single" w:sz="12" w:space="0" w:color="FFFFFF" w:themeColor="background1"/>
        <w:bottom w:val="single" w:sz="12" w:space="0" w:color="FFFFFF" w:themeColor="background1"/>
        <w:right w:val="single" w:sz="12" w:space="0" w:color="FFFFFF" w:themeColor="background1"/>
        <w:insideH w:val="single" w:sz="12" w:space="0" w:color="FFFFFF" w:themeColor="background1"/>
        <w:insideV w:val="single" w:sz="12" w:space="0" w:color="FFFFFF" w:themeColor="background1"/>
      </w:tblBorders>
    </w:tblPr>
    <w:tcPr>
      <w:shd w:val="clear" w:color="auto" w:fill="000000" w:themeFill="text1"/>
      <w:vAlign w:val="center"/>
    </w:tcPr>
  </w:style>
  <w:style w:type="paragraph" w:customStyle="1" w:styleId="ad">
    <w:name w:val="代码"/>
    <w:link w:val="ae"/>
    <w:qFormat/>
    <w:rsid w:val="0074679D"/>
    <w:pPr>
      <w:snapToGrid w:val="0"/>
      <w:contextualSpacing/>
    </w:pPr>
    <w:rPr>
      <w:rFonts w:ascii="Consolas" w:eastAsia="新宋体" w:hAnsi="Consolas"/>
      <w:iCs/>
      <w:color w:val="FFFFFF" w:themeColor="background1"/>
      <w:sz w:val="15"/>
    </w:rPr>
  </w:style>
  <w:style w:type="paragraph" w:styleId="af">
    <w:name w:val="caption"/>
    <w:basedOn w:val="a"/>
    <w:next w:val="a"/>
    <w:uiPriority w:val="35"/>
    <w:unhideWhenUsed/>
    <w:qFormat/>
    <w:rsid w:val="00B63B9C"/>
    <w:pPr>
      <w:jc w:val="center"/>
    </w:pPr>
    <w:rPr>
      <w:rFonts w:cs="宋体"/>
      <w:b/>
      <w:sz w:val="18"/>
      <w:szCs w:val="18"/>
    </w:rPr>
  </w:style>
  <w:style w:type="character" w:customStyle="1" w:styleId="ae">
    <w:name w:val="代码 字符"/>
    <w:basedOn w:val="a0"/>
    <w:link w:val="ad"/>
    <w:rsid w:val="0074679D"/>
    <w:rPr>
      <w:rFonts w:ascii="Consolas" w:eastAsia="新宋体" w:hAnsi="Consolas"/>
      <w:iCs/>
      <w:color w:val="FFFFFF" w:themeColor="background1"/>
      <w:sz w:val="15"/>
    </w:rPr>
  </w:style>
  <w:style w:type="paragraph" w:styleId="af0">
    <w:name w:val="header"/>
    <w:basedOn w:val="a"/>
    <w:link w:val="af1"/>
    <w:uiPriority w:val="99"/>
    <w:unhideWhenUsed/>
    <w:rsid w:val="00AE5D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1">
    <w:name w:val="页眉 字符"/>
    <w:basedOn w:val="a0"/>
    <w:link w:val="af0"/>
    <w:uiPriority w:val="99"/>
    <w:rsid w:val="00AE5DD4"/>
    <w:rPr>
      <w:rFonts w:ascii="宋体" w:eastAsia="宋体" w:hAnsi="宋体"/>
      <w:sz w:val="18"/>
      <w:szCs w:val="18"/>
    </w:rPr>
  </w:style>
  <w:style w:type="paragraph" w:styleId="af2">
    <w:name w:val="footer"/>
    <w:basedOn w:val="a"/>
    <w:link w:val="af3"/>
    <w:uiPriority w:val="99"/>
    <w:unhideWhenUsed/>
    <w:rsid w:val="00AE5D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3">
    <w:name w:val="页脚 字符"/>
    <w:basedOn w:val="a0"/>
    <w:link w:val="af2"/>
    <w:uiPriority w:val="99"/>
    <w:rsid w:val="00AE5DD4"/>
    <w:rPr>
      <w:rFonts w:ascii="宋体" w:eastAsia="宋体" w:hAnsi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907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354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03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23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94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8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83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7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3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55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33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2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7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6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4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00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81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8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44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87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67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2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9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4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74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0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45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22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44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8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15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313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650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3042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1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1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9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2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636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3035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151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1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4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31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7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9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47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7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843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29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743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0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2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26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66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8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1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79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7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1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74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43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156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256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24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4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5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4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1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8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456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70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6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3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43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6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6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73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5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34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7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27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2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63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56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73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31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8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676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8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1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3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1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16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2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5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6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7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4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3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92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85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53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3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6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6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0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2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56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7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172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84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37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36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88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55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06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303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4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9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0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053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23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290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1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647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21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84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9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50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9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5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94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8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8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17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47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85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0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82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9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1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83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8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0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12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0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00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64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9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9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2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9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5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1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30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9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8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8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73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75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04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49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16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01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2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88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3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87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2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6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43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8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1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53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45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74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88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28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99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9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00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8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3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17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26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95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9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23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8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8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07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25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1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1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3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3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7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4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9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84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79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85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783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3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4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7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3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9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48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1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0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71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4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7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55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27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46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7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86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05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5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64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687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390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888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179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6528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589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967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760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10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2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0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9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681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03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914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2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8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6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1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51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74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13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6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1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6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06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0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29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0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9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4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1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87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6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0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63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7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6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48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0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0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63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8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4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85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21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65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7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1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0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9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11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62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9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112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716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43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24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63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34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8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6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37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2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1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220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3379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94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941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408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58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462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664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2841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765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481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064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8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88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02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5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96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55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4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2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0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98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2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1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20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65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5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86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5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42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678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3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1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66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14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1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84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1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8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228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6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13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1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75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46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1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7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72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43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8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8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90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06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55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56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417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076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18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8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23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48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26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537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129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54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8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7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53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0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803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396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4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52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8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9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8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45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20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2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4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2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0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53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25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7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81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8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6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38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92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7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0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5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0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60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9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80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29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14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99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8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866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0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701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8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7883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087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319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763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34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970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4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949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1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2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5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8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4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88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97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08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6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6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947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9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02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5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1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1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4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0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599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23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1575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700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217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69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4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9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63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37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02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35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466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1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82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2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44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661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577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079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8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19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93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83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9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2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43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86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60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57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1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87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5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35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647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22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5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84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1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33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1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35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7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8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31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83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78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1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773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14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7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16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7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9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8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7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4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8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0664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4318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28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7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00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22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4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32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49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1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36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54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9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07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3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15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2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4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7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9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8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4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039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9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1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06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18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09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21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54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8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34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3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0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16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7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8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1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0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1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1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82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25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126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26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95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8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64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2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0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6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49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54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07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7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0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81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84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166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7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88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6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45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02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307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815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6995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5262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250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6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40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8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9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1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26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65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73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450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27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78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7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1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8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1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3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14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031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0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0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2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50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8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65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82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096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6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838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2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8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681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8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69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87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7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51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1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954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56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5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9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0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7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4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89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43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9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7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0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43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55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1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7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6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079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436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22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6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95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8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03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2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0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1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28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9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7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9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24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1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3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1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55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20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22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2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9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70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76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56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981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002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203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5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47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50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1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53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37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93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4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8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09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70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08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2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871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848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394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04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92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581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29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24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21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069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52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75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6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21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358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28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6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76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8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9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45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8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45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8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0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46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32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3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28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27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1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33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00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848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31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762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44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9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739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751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013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1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74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2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8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54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9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36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93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05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9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15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34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15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7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0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7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1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4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98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0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7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0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9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36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9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1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5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24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77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66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09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17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2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5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8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67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84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8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1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82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377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84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8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12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1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6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96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26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20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1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70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393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8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384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63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1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9" Type="http://schemas.openxmlformats.org/officeDocument/2006/relationships/image" Target="media/image16.png"/><Relationship Id="rId21" Type="http://schemas.openxmlformats.org/officeDocument/2006/relationships/package" Target="embeddings/Microsoft_Visio_Drawing3.vsdx"/><Relationship Id="rId34" Type="http://schemas.openxmlformats.org/officeDocument/2006/relationships/image" Target="media/image11.png"/><Relationship Id="rId42" Type="http://schemas.openxmlformats.org/officeDocument/2006/relationships/image" Target="media/image19.png"/><Relationship Id="rId47" Type="http://schemas.openxmlformats.org/officeDocument/2006/relationships/image" Target="media/image24.png"/><Relationship Id="rId50" Type="http://schemas.openxmlformats.org/officeDocument/2006/relationships/image" Target="media/image27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9" Type="http://schemas.openxmlformats.org/officeDocument/2006/relationships/package" Target="embeddings/Microsoft_Visio_Drawing7.vsdx"/><Relationship Id="rId11" Type="http://schemas.openxmlformats.org/officeDocument/2006/relationships/footer" Target="footer2.xml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openxmlformats.org/officeDocument/2006/relationships/image" Target="media/image14.png"/><Relationship Id="rId40" Type="http://schemas.openxmlformats.org/officeDocument/2006/relationships/image" Target="media/image17.png"/><Relationship Id="rId45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8.emf"/><Relationship Id="rId36" Type="http://schemas.openxmlformats.org/officeDocument/2006/relationships/image" Target="media/image13.png"/><Relationship Id="rId49" Type="http://schemas.openxmlformats.org/officeDocument/2006/relationships/image" Target="media/image26.png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2.vsdx"/><Relationship Id="rId31" Type="http://schemas.openxmlformats.org/officeDocument/2006/relationships/package" Target="embeddings/Microsoft_Visio_Drawing8.vsdx"/><Relationship Id="rId44" Type="http://schemas.openxmlformats.org/officeDocument/2006/relationships/image" Target="media/image21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9.emf"/><Relationship Id="rId35" Type="http://schemas.openxmlformats.org/officeDocument/2006/relationships/image" Target="media/image12.png"/><Relationship Id="rId43" Type="http://schemas.openxmlformats.org/officeDocument/2006/relationships/image" Target="media/image20.png"/><Relationship Id="rId48" Type="http://schemas.openxmlformats.org/officeDocument/2006/relationships/image" Target="media/image25.png"/><Relationship Id="rId8" Type="http://schemas.openxmlformats.org/officeDocument/2006/relationships/header" Target="header1.xm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9.vsdx"/><Relationship Id="rId38" Type="http://schemas.openxmlformats.org/officeDocument/2006/relationships/image" Target="media/image15.png"/><Relationship Id="rId46" Type="http://schemas.openxmlformats.org/officeDocument/2006/relationships/image" Target="media/image23.png"/><Relationship Id="rId20" Type="http://schemas.openxmlformats.org/officeDocument/2006/relationships/image" Target="media/image4.emf"/><Relationship Id="rId41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F75C6E-4FF4-4BA0-852B-4373496CDD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1</TotalTime>
  <Pages>24</Pages>
  <Words>2511</Words>
  <Characters>14314</Characters>
  <Application>Microsoft Office Word</Application>
  <DocSecurity>0</DocSecurity>
  <Lines>119</Lines>
  <Paragraphs>33</Paragraphs>
  <ScaleCrop>false</ScaleCrop>
  <Company/>
  <LinksUpToDate>false</LinksUpToDate>
  <CharactersWithSpaces>167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希瑞</dc:creator>
  <cp:keywords/>
  <dc:description/>
  <cp:lastModifiedBy>黄希瑞</cp:lastModifiedBy>
  <cp:revision>1050</cp:revision>
  <dcterms:created xsi:type="dcterms:W3CDTF">2019-03-22T01:05:00Z</dcterms:created>
  <dcterms:modified xsi:type="dcterms:W3CDTF">2019-04-20T13:21:00Z</dcterms:modified>
</cp:coreProperties>
</file>